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1BBA51" w14:textId="77777777" w:rsidR="005A03C8" w:rsidRDefault="00373989">
      <w:pPr>
        <w:pStyle w:val="1"/>
        <w:jc w:val="center"/>
      </w:pPr>
      <w:r>
        <w:rPr>
          <w:rFonts w:hint="eastAsia"/>
        </w:rPr>
        <w:t>驱动软件对外接口</w:t>
      </w:r>
    </w:p>
    <w:p w14:paraId="13C765C2" w14:textId="77777777" w:rsidR="005A03C8" w:rsidRDefault="00373989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14:paraId="63977D05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14:paraId="45A415D6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EnableStatus</w:t>
      </w:r>
      <w:proofErr w:type="spellEnd"/>
    </w:p>
    <w:p w14:paraId="42E69799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23528ECB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UNABLE_STATUS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</w:t>
      </w:r>
      <w:r>
        <w:tab/>
        <w:t>不使能</w:t>
      </w:r>
    </w:p>
    <w:p w14:paraId="313CBCC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ENABLE_STATUS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1  使能</w:t>
      </w:r>
    </w:p>
    <w:p w14:paraId="02237052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EnableStatus</w:t>
      </w:r>
      <w:proofErr w:type="spellEnd"/>
      <w:r>
        <w:t>;</w:t>
      </w:r>
    </w:p>
    <w:p w14:paraId="2498B296" w14:textId="77777777" w:rsidR="005A03C8" w:rsidRDefault="00373989">
      <w:pPr>
        <w:pStyle w:val="HTML"/>
        <w:rPr>
          <w:rFonts w:hint="default"/>
        </w:rPr>
      </w:pPr>
      <w:r>
        <w:t>说明：使能枚举</w:t>
      </w:r>
    </w:p>
    <w:p w14:paraId="1107F233" w14:textId="77777777" w:rsidR="005A03C8" w:rsidRDefault="005A03C8">
      <w:pPr>
        <w:pStyle w:val="HTML"/>
        <w:rPr>
          <w:rFonts w:hint="default"/>
          <w:color w:val="808000"/>
        </w:rPr>
      </w:pPr>
    </w:p>
    <w:p w14:paraId="78E34080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proofErr w:type="gramStart"/>
      <w:r w:rsidR="00373989" w:rsidRPr="003A772B">
        <w:rPr>
          <w:b/>
          <w:color w:val="800080"/>
        </w:rPr>
        <w:t>Outp</w:t>
      </w:r>
      <w:r w:rsidR="00373989">
        <w:rPr>
          <w:color w:val="800080"/>
        </w:rPr>
        <w:t>utMode</w:t>
      </w:r>
      <w:proofErr w:type="spellEnd"/>
      <w:r w:rsidR="00373989">
        <w:t>{</w:t>
      </w:r>
      <w:proofErr w:type="gramEnd"/>
    </w:p>
    <w:p w14:paraId="412E749F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NULL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 无模式</w:t>
      </w:r>
    </w:p>
    <w:p w14:paraId="2E3CD6FF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LEVEL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 电平模式</w:t>
      </w:r>
    </w:p>
    <w:p w14:paraId="6F10C94E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WM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 PWM模式</w:t>
      </w:r>
    </w:p>
    <w:p w14:paraId="720798E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BIT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  BIT数据流模式</w:t>
      </w:r>
    </w:p>
    <w:p w14:paraId="28823249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color w:val="800080"/>
        </w:rPr>
        <w:t xml:space="preserve"> </w:t>
      </w:r>
      <w:proofErr w:type="spellStart"/>
      <w:r w:rsidR="00F44AB1">
        <w:rPr>
          <w:color w:val="800080"/>
        </w:rPr>
        <w:t>OutputMode</w:t>
      </w:r>
      <w:proofErr w:type="spellEnd"/>
      <w:r>
        <w:t>;</w:t>
      </w:r>
    </w:p>
    <w:p w14:paraId="25CFD5F1" w14:textId="77777777" w:rsidR="005A03C8" w:rsidRDefault="00373989">
      <w:pPr>
        <w:pStyle w:val="HTML"/>
        <w:rPr>
          <w:rFonts w:hint="default"/>
        </w:rPr>
      </w:pPr>
      <w:r>
        <w:t>说明：DIO输出模式枚举</w:t>
      </w:r>
    </w:p>
    <w:p w14:paraId="314F339A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OutputImpedanceMode</w:t>
      </w:r>
      <w:proofErr w:type="spellEnd"/>
    </w:p>
    <w:p w14:paraId="467B6580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06F1AF14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HIGH_IMPEDANCE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 高阻模式</w:t>
      </w:r>
    </w:p>
    <w:p w14:paraId="00D64200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LL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</w:t>
      </w:r>
      <w:r>
        <w:tab/>
        <w:t>拉模式</w:t>
      </w:r>
    </w:p>
    <w:p w14:paraId="36AEA22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SH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 推模式</w:t>
      </w:r>
    </w:p>
    <w:p w14:paraId="648FE685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SH_AND_PULL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推拉模式</w:t>
      </w:r>
    </w:p>
    <w:p w14:paraId="7F8B69A2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OutputImpedanceMode</w:t>
      </w:r>
      <w:proofErr w:type="spellEnd"/>
      <w:r>
        <w:t>;</w:t>
      </w:r>
    </w:p>
    <w:p w14:paraId="22606C95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rPr>
          <w:color w:val="000080"/>
        </w:rPr>
        <w:t>输出阻抗模式</w:t>
      </w:r>
    </w:p>
    <w:p w14:paraId="68324600" w14:textId="77777777" w:rsidR="005A03C8" w:rsidRDefault="005A03C8">
      <w:pPr>
        <w:pStyle w:val="HTML"/>
        <w:rPr>
          <w:rFonts w:hint="default"/>
        </w:rPr>
      </w:pPr>
    </w:p>
    <w:p w14:paraId="6BB45ED7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VoltageLevel</w:t>
      </w:r>
      <w:proofErr w:type="spellEnd"/>
    </w:p>
    <w:p w14:paraId="01A74D14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0A44AC32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LOW_LEVEL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</w:t>
      </w:r>
      <w:r>
        <w:tab/>
        <w:t>低电平</w:t>
      </w:r>
    </w:p>
    <w:p w14:paraId="078EA8ED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HIGH_LEVEL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</w:t>
      </w:r>
      <w:r>
        <w:tab/>
        <w:t>高电平</w:t>
      </w:r>
    </w:p>
    <w:p w14:paraId="06F331E7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INVALID_LEVEL</w:t>
      </w:r>
    </w:p>
    <w:p w14:paraId="3ACE23AD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VoltageLevel</w:t>
      </w:r>
      <w:proofErr w:type="spellEnd"/>
      <w:r>
        <w:t>;</w:t>
      </w:r>
    </w:p>
    <w:p w14:paraId="113B8140" w14:textId="77777777" w:rsidR="005A03C8" w:rsidRDefault="00373989">
      <w:pPr>
        <w:pStyle w:val="HTML"/>
        <w:rPr>
          <w:rFonts w:hint="default"/>
        </w:rPr>
      </w:pPr>
      <w:r>
        <w:t>说明：电平枚举</w:t>
      </w:r>
    </w:p>
    <w:p w14:paraId="32DA2481" w14:textId="77777777" w:rsidR="005A03C8" w:rsidRDefault="005A03C8">
      <w:pPr>
        <w:pStyle w:val="HTML"/>
        <w:rPr>
          <w:rFonts w:hint="default"/>
          <w:color w:val="808000"/>
        </w:rPr>
      </w:pPr>
    </w:p>
    <w:p w14:paraId="75B741CD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OutputReferenceVoltage</w:t>
      </w:r>
      <w:proofErr w:type="spellEnd"/>
    </w:p>
    <w:p w14:paraId="1264469E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2BF5D9A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5V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</w:t>
      </w:r>
      <w:r w:rsidR="004274A8">
        <w:rPr>
          <w:rFonts w:hint="default"/>
          <w:color w:val="000080"/>
        </w:rPr>
        <w:t>1</w:t>
      </w:r>
      <w:r>
        <w:t>, 输出5v</w:t>
      </w:r>
    </w:p>
    <w:p w14:paraId="11AC266D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lastRenderedPageBreak/>
        <w:t xml:space="preserve">    </w:t>
      </w:r>
      <w:r>
        <w:rPr>
          <w:color w:val="800080"/>
        </w:rPr>
        <w:t>OUTPUT_12V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输出12v</w:t>
      </w:r>
    </w:p>
    <w:p w14:paraId="144AEB02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OUTSIDE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输出外部参考</w:t>
      </w:r>
    </w:p>
    <w:p w14:paraId="1926632D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OutputReferenceVoltage</w:t>
      </w:r>
      <w:proofErr w:type="spellEnd"/>
      <w:r>
        <w:t>;</w:t>
      </w:r>
    </w:p>
    <w:p w14:paraId="70B778B5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rPr>
          <w:color w:val="000080"/>
        </w:rPr>
        <w:t>输出参考电压</w:t>
      </w:r>
    </w:p>
    <w:p w14:paraId="499E9CE8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ReferenceClock</w:t>
      </w:r>
      <w:proofErr w:type="spellEnd"/>
    </w:p>
    <w:p w14:paraId="64F65283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58C84A73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REFCLK_</w:t>
      </w:r>
      <w:r w:rsidR="003A772B">
        <w:rPr>
          <w:rFonts w:hint="default"/>
          <w:color w:val="800080"/>
        </w:rPr>
        <w:t>1</w:t>
      </w:r>
      <w:r>
        <w:rPr>
          <w:color w:val="800080"/>
        </w:rPr>
        <w:t>00_MHZ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 xml:space="preserve">, </w:t>
      </w:r>
      <w:r w:rsidR="00060E44">
        <w:rPr>
          <w:rFonts w:hint="default"/>
        </w:rPr>
        <w:t>1</w:t>
      </w:r>
      <w:r>
        <w:t>00M参考时钟</w:t>
      </w:r>
    </w:p>
    <w:p w14:paraId="16DCF5F9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REFCLK_20_MHZ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1</w:t>
      </w:r>
      <w:r>
        <w:rPr>
          <w:color w:val="000080"/>
        </w:rPr>
        <w:tab/>
        <w:t>20M参考时钟</w:t>
      </w:r>
    </w:p>
    <w:p w14:paraId="35D4FCEB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ReferenceClock</w:t>
      </w:r>
      <w:proofErr w:type="spellEnd"/>
      <w:r>
        <w:t>;</w:t>
      </w:r>
    </w:p>
    <w:p w14:paraId="46F78455" w14:textId="77777777" w:rsidR="005A03C8" w:rsidRDefault="00373989">
      <w:pPr>
        <w:pStyle w:val="HTML"/>
        <w:rPr>
          <w:rFonts w:hint="default"/>
        </w:rPr>
      </w:pPr>
      <w:r>
        <w:t>说明：参考时钟</w:t>
      </w:r>
    </w:p>
    <w:p w14:paraId="209C9D3A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数据结构体</w:t>
      </w:r>
    </w:p>
    <w:p w14:paraId="33488693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DOLevelConfigure</w:t>
      </w:r>
      <w:proofErr w:type="spellEnd"/>
    </w:p>
    <w:p w14:paraId="005F7A57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14216310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 输出阻抗</w:t>
      </w:r>
    </w:p>
    <w:p w14:paraId="5FE21DA0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</w:t>
      </w:r>
      <w:r>
        <w:tab/>
        <w:t>输出参考电压</w:t>
      </w:r>
    </w:p>
    <w:p w14:paraId="0097618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VoltageLevel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Level</w:t>
      </w:r>
      <w:proofErr w:type="spellEnd"/>
      <w:r>
        <w:t>; 输出电平</w:t>
      </w:r>
    </w:p>
    <w:p w14:paraId="4A859983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DOLevelConfigure</w:t>
      </w:r>
      <w:proofErr w:type="spellEnd"/>
      <w:r>
        <w:t>;</w:t>
      </w:r>
    </w:p>
    <w:p w14:paraId="025F2125" w14:textId="77777777" w:rsidR="005A03C8" w:rsidRDefault="00373989">
      <w:pPr>
        <w:pStyle w:val="HTML"/>
        <w:rPr>
          <w:rFonts w:hint="default"/>
        </w:rPr>
      </w:pPr>
      <w:r>
        <w:t>说明：输出电平配置</w:t>
      </w:r>
    </w:p>
    <w:p w14:paraId="16872C43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="003A772B" w:rsidRPr="003A772B">
        <w:rPr>
          <w:b/>
          <w:color w:val="800080"/>
        </w:rPr>
        <w:t>_</w:t>
      </w:r>
      <w:proofErr w:type="spellStart"/>
      <w:r w:rsidR="00373989">
        <w:rPr>
          <w:b/>
          <w:color w:val="800080"/>
        </w:rPr>
        <w:t>DOPWMConfigure</w:t>
      </w:r>
      <w:proofErr w:type="spellEnd"/>
    </w:p>
    <w:p w14:paraId="5AB9B313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2676FD1C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Freq</w:t>
      </w:r>
      <w:proofErr w:type="spellEnd"/>
      <w:r>
        <w:t>;</w:t>
      </w:r>
      <w:r>
        <w:tab/>
      </w:r>
      <w:r>
        <w:tab/>
        <w:t>频率Hz</w:t>
      </w:r>
    </w:p>
    <w:p w14:paraId="3DD8EEDE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ty</w:t>
      </w:r>
      <w:proofErr w:type="spellEnd"/>
      <w:r>
        <w:t>;</w:t>
      </w:r>
      <w:r>
        <w:tab/>
      </w:r>
      <w:r>
        <w:tab/>
        <w:t>占空比</w:t>
      </w:r>
    </w:p>
    <w:p w14:paraId="4650905E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 输出阻抗</w:t>
      </w:r>
    </w:p>
    <w:p w14:paraId="1BBF3833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 输出参考电压</w:t>
      </w:r>
    </w:p>
    <w:p w14:paraId="11DBAC09" w14:textId="77777777"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DOPWMConfigure</w:t>
      </w:r>
      <w:proofErr w:type="spellEnd"/>
      <w:r>
        <w:t>;</w:t>
      </w:r>
    </w:p>
    <w:p w14:paraId="33638EE4" w14:textId="77777777" w:rsidR="005A03C8" w:rsidRDefault="00373989">
      <w:pPr>
        <w:pStyle w:val="HTML"/>
        <w:rPr>
          <w:rFonts w:hint="default"/>
        </w:rPr>
      </w:pPr>
      <w:r>
        <w:t>说明：输出PWM配置</w:t>
      </w:r>
    </w:p>
    <w:p w14:paraId="0D6D8E75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 w:rsidRPr="003A772B">
        <w:rPr>
          <w:b/>
          <w:color w:val="800080"/>
        </w:rPr>
        <w:t xml:space="preserve"> </w:t>
      </w:r>
      <w:r w:rsidR="003A772B"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DIPWMConfigure</w:t>
      </w:r>
      <w:proofErr w:type="spellEnd"/>
    </w:p>
    <w:p w14:paraId="3EFED8E0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1F80C7E4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rationTime</w:t>
      </w:r>
      <w:proofErr w:type="spellEnd"/>
      <w:r>
        <w:t>;</w:t>
      </w:r>
      <w:r>
        <w:tab/>
        <w:t>采样时间</w:t>
      </w:r>
    </w:p>
    <w:p w14:paraId="2A814029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ReferenceClock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Clk</w:t>
      </w:r>
      <w:proofErr w:type="spellEnd"/>
      <w:r>
        <w:t>;</w:t>
      </w:r>
      <w:r>
        <w:tab/>
        <w:t>参考时钟</w:t>
      </w:r>
      <w:r w:rsidR="00E051F1">
        <w:t>（保留，目前为自适应频率）</w:t>
      </w:r>
    </w:p>
    <w:p w14:paraId="3B871F90" w14:textId="77777777"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DIPWMConfigure</w:t>
      </w:r>
      <w:proofErr w:type="spellEnd"/>
      <w:r>
        <w:t>;</w:t>
      </w:r>
    </w:p>
    <w:p w14:paraId="49D2B9C5" w14:textId="77777777" w:rsidR="005A03C8" w:rsidRDefault="00373989">
      <w:pPr>
        <w:pStyle w:val="HTML"/>
        <w:rPr>
          <w:rFonts w:hint="default"/>
        </w:rPr>
      </w:pPr>
      <w:r>
        <w:t>说明：输入PWM配置</w:t>
      </w:r>
    </w:p>
    <w:p w14:paraId="342D87F8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="003A772B"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PWMProperty</w:t>
      </w:r>
      <w:proofErr w:type="spellEnd"/>
    </w:p>
    <w:p w14:paraId="51C600EC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341E30AE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Freq</w:t>
      </w:r>
      <w:proofErr w:type="spellEnd"/>
      <w:r>
        <w:t>;</w:t>
      </w:r>
      <w:r>
        <w:tab/>
      </w:r>
      <w:r>
        <w:tab/>
        <w:t>频率Hz</w:t>
      </w:r>
    </w:p>
    <w:p w14:paraId="053E5FF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ty</w:t>
      </w:r>
      <w:proofErr w:type="spellEnd"/>
      <w:r>
        <w:t>;</w:t>
      </w:r>
      <w:r>
        <w:tab/>
      </w:r>
      <w:r>
        <w:tab/>
        <w:t>占空比</w:t>
      </w:r>
    </w:p>
    <w:p w14:paraId="44F4A85A" w14:textId="77777777"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PWMProperty</w:t>
      </w:r>
      <w:proofErr w:type="spellEnd"/>
      <w:r>
        <w:t>;</w:t>
      </w:r>
    </w:p>
    <w:p w14:paraId="78EB56D0" w14:textId="77777777" w:rsidR="005A03C8" w:rsidRDefault="00373989">
      <w:pPr>
        <w:pStyle w:val="HTML"/>
        <w:rPr>
          <w:rFonts w:hint="default"/>
        </w:rPr>
      </w:pPr>
      <w:r>
        <w:t>说明：PWM属性</w:t>
      </w:r>
    </w:p>
    <w:p w14:paraId="776E6CC2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="003A772B"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DOBitConfigure</w:t>
      </w:r>
      <w:proofErr w:type="spellEnd"/>
    </w:p>
    <w:p w14:paraId="624F50C6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3CB83E4D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</w:t>
      </w:r>
      <w:r>
        <w:tab/>
        <w:t>输出阻抗</w:t>
      </w:r>
    </w:p>
    <w:p w14:paraId="033AE492" w14:textId="77777777" w:rsidR="005A03C8" w:rsidRDefault="00373989" w:rsidP="00291B60">
      <w:pPr>
        <w:pStyle w:val="HTML"/>
        <w:ind w:firstLine="480"/>
        <w:rPr>
          <w:rFonts w:hint="default"/>
        </w:rPr>
      </w:pPr>
      <w:r>
        <w:rPr>
          <w:color w:val="808000"/>
        </w:rPr>
        <w:t>long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lRate</w:t>
      </w:r>
      <w:proofErr w:type="spellEnd"/>
      <w:r>
        <w:t>;</w:t>
      </w:r>
      <w:r>
        <w:tab/>
      </w:r>
      <w:r>
        <w:tab/>
        <w:t>速率</w:t>
      </w:r>
    </w:p>
    <w:p w14:paraId="055F6B4B" w14:textId="77777777" w:rsidR="00291B60" w:rsidRDefault="00291B60" w:rsidP="00291B60">
      <w:pPr>
        <w:pStyle w:val="HTML"/>
        <w:ind w:firstLine="480"/>
        <w:rPr>
          <w:rFonts w:hint="default"/>
        </w:rPr>
      </w:pP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</w:t>
      </w:r>
      <w:r>
        <w:rPr>
          <w:rFonts w:hint="default"/>
        </w:rPr>
        <w:t xml:space="preserve"> </w:t>
      </w:r>
      <w:r>
        <w:t>输出参考电压</w:t>
      </w:r>
    </w:p>
    <w:p w14:paraId="38A3BCD8" w14:textId="77777777"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DOBitConfigure</w:t>
      </w:r>
      <w:proofErr w:type="spellEnd"/>
      <w:r>
        <w:t>;</w:t>
      </w:r>
    </w:p>
    <w:p w14:paraId="7C907576" w14:textId="77777777" w:rsidR="005A03C8" w:rsidRDefault="00373989">
      <w:pPr>
        <w:pStyle w:val="HTML"/>
        <w:rPr>
          <w:rFonts w:hint="default"/>
        </w:rPr>
      </w:pPr>
      <w:r>
        <w:lastRenderedPageBreak/>
        <w:t>说明：输出BIT流配置</w:t>
      </w:r>
    </w:p>
    <w:p w14:paraId="4CF719F7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14:paraId="3EABFA5D" w14:textId="77777777"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5E4D69">
        <w:rPr>
          <w:b/>
          <w:bCs/>
          <w:color w:val="00677C"/>
        </w:rPr>
        <w:t>OpenDio</w:t>
      </w:r>
      <w:proofErr w:type="spellEnd"/>
      <w:r w:rsidR="005E4D69">
        <w:t xml:space="preserve"> </w:t>
      </w:r>
      <w:r>
        <w:t>(</w:t>
      </w:r>
      <w:r w:rsidR="009C3F08">
        <w:rPr>
          <w:color w:val="808000"/>
        </w:rPr>
        <w:t>const</w:t>
      </w:r>
      <w:r w:rsidR="009C3F08">
        <w:rPr>
          <w:color w:val="C0C0C0"/>
        </w:rPr>
        <w:t xml:space="preserve"> </w:t>
      </w:r>
      <w:r w:rsidR="009C3F08">
        <w:rPr>
          <w:color w:val="808000"/>
        </w:rPr>
        <w:t>char</w:t>
      </w:r>
      <w:r w:rsidR="009C3F08">
        <w:t>*</w:t>
      </w:r>
      <w:r w:rsidR="009C3F08">
        <w:rPr>
          <w:color w:val="C0C0C0"/>
        </w:rPr>
        <w:t xml:space="preserve"> </w:t>
      </w:r>
      <w:proofErr w:type="spellStart"/>
      <w:r w:rsidR="009C3F08">
        <w:rPr>
          <w:color w:val="092E64"/>
        </w:rPr>
        <w:t>strDev</w:t>
      </w:r>
      <w:proofErr w:type="spellEnd"/>
      <w:r w:rsidR="009C3F08">
        <w:t>,</w:t>
      </w:r>
      <w:r w:rsidR="009C3F08">
        <w:rPr>
          <w:color w:val="C0C0C0"/>
        </w:rPr>
        <w:t xml:space="preserve"> </w:t>
      </w:r>
      <w:r w:rsidR="009C3F08">
        <w:rPr>
          <w:color w:val="808000"/>
        </w:rPr>
        <w:t>void</w:t>
      </w:r>
      <w:r w:rsidR="009C3F08">
        <w:rPr>
          <w:color w:val="C0C0C0"/>
        </w:rPr>
        <w:t xml:space="preserve"> </w:t>
      </w:r>
      <w:r w:rsidR="009C3F08">
        <w:t>**</w:t>
      </w:r>
      <w:r w:rsidR="009C3F08">
        <w:rPr>
          <w:color w:val="092E64"/>
        </w:rPr>
        <w:t>handle</w:t>
      </w:r>
      <w:r>
        <w:t>);</w:t>
      </w:r>
    </w:p>
    <w:p w14:paraId="66B08F42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7016E4">
        <w:t>打开</w:t>
      </w:r>
      <w:r>
        <w:t>DIO</w:t>
      </w:r>
      <w:r w:rsidR="007016E4">
        <w:t>对应</w:t>
      </w:r>
      <w:r w:rsidR="00161743">
        <w:t>设备文件</w:t>
      </w:r>
      <w:r w:rsidR="00604315">
        <w:t>，</w:t>
      </w:r>
      <w:r w:rsidR="007016E4">
        <w:t>获取对应</w:t>
      </w:r>
      <w:r w:rsidR="00161743">
        <w:t>设备文件</w:t>
      </w:r>
      <w:r w:rsidR="007016E4">
        <w:t>指针</w:t>
      </w:r>
    </w:p>
    <w:p w14:paraId="1E74D023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 w:rsidR="002F1DB4">
        <w:rPr>
          <w:color w:val="092E64"/>
        </w:rPr>
        <w:t>strDev</w:t>
      </w:r>
      <w:proofErr w:type="spellEnd"/>
      <w:r w:rsidR="002F1DB4">
        <w:t xml:space="preserve"> </w:t>
      </w:r>
      <w:r>
        <w:t>DIO</w:t>
      </w:r>
      <w:r w:rsidR="002F1DB4">
        <w:t>对应</w:t>
      </w:r>
      <w:r w:rsidR="00C7246A">
        <w:t>设备文件</w:t>
      </w:r>
      <w:r w:rsidR="002F1DB4">
        <w:t>，如“/</w:t>
      </w:r>
      <w:r w:rsidR="002F1DB4">
        <w:rPr>
          <w:rFonts w:hint="default"/>
        </w:rPr>
        <w:t>dev/dio_3_in</w:t>
      </w:r>
      <w:r w:rsidR="002F1DB4">
        <w:t>”，表示打卡3槽D</w:t>
      </w:r>
      <w:r w:rsidR="002F1DB4">
        <w:rPr>
          <w:rFonts w:hint="default"/>
        </w:rPr>
        <w:t>IO</w:t>
      </w:r>
      <w:r w:rsidR="002F1DB4">
        <w:t>输入部分</w:t>
      </w:r>
    </w:p>
    <w:p w14:paraId="02619D8B" w14:textId="77777777" w:rsidR="00C7246A" w:rsidRDefault="00C7246A">
      <w:pPr>
        <w:pStyle w:val="HTML"/>
        <w:rPr>
          <w:rFonts w:hint="default"/>
        </w:rPr>
      </w:pPr>
      <w:r>
        <w:rPr>
          <w:rFonts w:hint="default"/>
        </w:rPr>
        <w:tab/>
      </w:r>
      <w:r w:rsidR="00A21519">
        <w:rPr>
          <w:rFonts w:hint="default"/>
          <w:color w:val="092E64"/>
        </w:rPr>
        <w:t>h</w:t>
      </w:r>
      <w:r>
        <w:rPr>
          <w:color w:val="092E64"/>
        </w:rPr>
        <w:t>andle对应设备文件指针</w:t>
      </w:r>
    </w:p>
    <w:p w14:paraId="75E59444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0375EC72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012E9B73" w14:textId="77777777" w:rsidR="00D07AD2" w:rsidRDefault="00691D9E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oVersion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19B6FF22" w14:textId="77777777" w:rsidR="00D07AD2" w:rsidRDefault="00D07AD2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691D9E">
        <w:rPr>
          <w:color w:val="808000"/>
        </w:rPr>
        <w:t>char</w:t>
      </w:r>
      <w:r w:rsidR="00691D9E">
        <w:t>*</w:t>
      </w:r>
      <w:r w:rsidR="00691D9E">
        <w:rPr>
          <w:color w:val="C0C0C0"/>
        </w:rPr>
        <w:t xml:space="preserve"> </w:t>
      </w:r>
      <w:proofErr w:type="spellStart"/>
      <w:r w:rsidR="00691D9E">
        <w:rPr>
          <w:color w:val="092E64"/>
        </w:rPr>
        <w:t>pStr</w:t>
      </w:r>
      <w:proofErr w:type="spellEnd"/>
      <w:r w:rsidR="00691D9E">
        <w:t>,</w:t>
      </w:r>
      <w:r w:rsidR="00691D9E">
        <w:rPr>
          <w:color w:val="C0C0C0"/>
        </w:rPr>
        <w:t xml:space="preserve"> </w:t>
      </w:r>
    </w:p>
    <w:p w14:paraId="416F6B46" w14:textId="77777777" w:rsidR="00D07AD2" w:rsidRDefault="00D07AD2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691D9E">
        <w:rPr>
          <w:color w:val="808000"/>
        </w:rPr>
        <w:t>int</w:t>
      </w:r>
      <w:r w:rsidR="00691D9E">
        <w:rPr>
          <w:color w:val="C0C0C0"/>
        </w:rPr>
        <w:t xml:space="preserve"> </w:t>
      </w:r>
      <w:proofErr w:type="spellStart"/>
      <w:r w:rsidR="00691D9E">
        <w:rPr>
          <w:color w:val="092E64"/>
        </w:rPr>
        <w:t>iLength</w:t>
      </w:r>
      <w:proofErr w:type="spellEnd"/>
      <w:r w:rsidR="00691D9E">
        <w:t>,</w:t>
      </w:r>
      <w:r w:rsidR="00691D9E">
        <w:rPr>
          <w:color w:val="C0C0C0"/>
        </w:rPr>
        <w:t xml:space="preserve"> </w:t>
      </w:r>
    </w:p>
    <w:p w14:paraId="561BDE3C" w14:textId="77777777" w:rsidR="00D07AD2" w:rsidRDefault="00D07AD2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691D9E">
        <w:rPr>
          <w:color w:val="808000"/>
        </w:rPr>
        <w:t>int</w:t>
      </w:r>
      <w:r w:rsidR="00691D9E">
        <w:t>*</w:t>
      </w:r>
      <w:r w:rsidR="00691D9E">
        <w:rPr>
          <w:color w:val="C0C0C0"/>
        </w:rPr>
        <w:t xml:space="preserve"> </w:t>
      </w:r>
      <w:proofErr w:type="spellStart"/>
      <w:r w:rsidR="00691D9E">
        <w:rPr>
          <w:color w:val="092E64"/>
        </w:rPr>
        <w:t>pActLength</w:t>
      </w:r>
      <w:proofErr w:type="spellEnd"/>
      <w:r w:rsidR="00691D9E">
        <w:t>);</w:t>
      </w:r>
    </w:p>
    <w:p w14:paraId="5DFC7FA5" w14:textId="6AEB0B42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当前DIO卡</w:t>
      </w:r>
      <w:r w:rsidR="009410A5">
        <w:t>逻辑固件</w:t>
      </w:r>
      <w:r>
        <w:t>版本信息</w:t>
      </w:r>
    </w:p>
    <w:p w14:paraId="3AB9B98E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691D9E">
        <w:rPr>
          <w:color w:val="092E64"/>
        </w:rPr>
        <w:t>handle 资源设备</w:t>
      </w:r>
      <w:r w:rsidR="00161743">
        <w:rPr>
          <w:color w:val="092E64"/>
        </w:rPr>
        <w:t>对应指针</w:t>
      </w:r>
    </w:p>
    <w:p w14:paraId="0210438C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r</w:t>
      </w:r>
      <w:proofErr w:type="spellEnd"/>
      <w:r>
        <w:t>日期版本字符串首地址</w:t>
      </w:r>
      <w:r w:rsidR="00F549A2">
        <w:t>，用户申请字符数组之数组地址</w:t>
      </w:r>
    </w:p>
    <w:p w14:paraId="44FC05DC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用户申请的字节数组长度</w:t>
      </w:r>
    </w:p>
    <w:p w14:paraId="1379A504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ActLength</w:t>
      </w:r>
      <w:proofErr w:type="spellEnd"/>
      <w:r w:rsidR="00F25DAE">
        <w:t>获取的版本信息</w:t>
      </w:r>
      <w:r>
        <w:t>实际有效字节数组长度</w:t>
      </w:r>
    </w:p>
    <w:p w14:paraId="3CBC37A3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1BAF3000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2AD123ED" w14:textId="213A1AFB" w:rsidR="005A03C8" w:rsidRDefault="00C7246A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CloseDio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)</w:t>
      </w:r>
      <w:r w:rsidR="00373989">
        <w:t>;</w:t>
      </w:r>
    </w:p>
    <w:p w14:paraId="345C1038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C7246A">
        <w:t>关闭</w:t>
      </w:r>
      <w:r>
        <w:t>DIO</w:t>
      </w:r>
      <w:r w:rsidR="00C7246A">
        <w:t>对应设备文件</w:t>
      </w:r>
    </w:p>
    <w:p w14:paraId="4AE6F502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C7246A">
        <w:rPr>
          <w:color w:val="092E64"/>
        </w:rPr>
        <w:t>handle资源设备对应指针</w:t>
      </w:r>
    </w:p>
    <w:p w14:paraId="19521E34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7E5D6783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103E026A" w14:textId="77777777" w:rsidR="00263D8D" w:rsidRDefault="00C7246A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Channel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6058F663" w14:textId="781B69E1" w:rsidR="00135C57" w:rsidRDefault="00263D8D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C7246A">
        <w:rPr>
          <w:color w:val="808000"/>
        </w:rPr>
        <w:t>int</w:t>
      </w:r>
      <w:r w:rsidR="00C7246A">
        <w:rPr>
          <w:color w:val="C0C0C0"/>
        </w:rPr>
        <w:t xml:space="preserve"> </w:t>
      </w:r>
      <w:proofErr w:type="spellStart"/>
      <w:r w:rsidR="00C7246A">
        <w:rPr>
          <w:color w:val="092E64"/>
        </w:rPr>
        <w:t>iChannel</w:t>
      </w:r>
      <w:proofErr w:type="spellEnd"/>
      <w:r w:rsidR="00C7246A">
        <w:t>,</w:t>
      </w:r>
    </w:p>
    <w:p w14:paraId="4FF12016" w14:textId="5956942D" w:rsidR="00135C57" w:rsidRDefault="00135C57">
      <w:pPr>
        <w:pStyle w:val="HTML"/>
        <w:rPr>
          <w:rFonts w:hint="default"/>
        </w:rPr>
      </w:pPr>
      <w:r>
        <w:rPr>
          <w:rFonts w:hint="default"/>
          <w:color w:val="C0C0C0"/>
        </w:rPr>
        <w:tab/>
      </w:r>
      <w:r w:rsidR="00C7246A">
        <w:rPr>
          <w:color w:val="C0C0C0"/>
        </w:rPr>
        <w:t xml:space="preserve"> </w:t>
      </w:r>
      <w:r w:rsidR="00263D8D">
        <w:rPr>
          <w:rFonts w:hint="default"/>
          <w:color w:val="C0C0C0"/>
        </w:rPr>
        <w:tab/>
      </w:r>
      <w:r w:rsidR="00263D8D">
        <w:rPr>
          <w:rFonts w:hint="default"/>
          <w:color w:val="C0C0C0"/>
        </w:rPr>
        <w:tab/>
      </w:r>
      <w:r w:rsidR="00263D8D">
        <w:rPr>
          <w:rFonts w:hint="default"/>
          <w:color w:val="C0C0C0"/>
        </w:rPr>
        <w:tab/>
      </w:r>
      <w:proofErr w:type="spellStart"/>
      <w:r w:rsidR="00C7246A">
        <w:rPr>
          <w:color w:val="800080"/>
        </w:rPr>
        <w:t>EnableStatus</w:t>
      </w:r>
      <w:proofErr w:type="spellEnd"/>
      <w:r w:rsidR="00C7246A">
        <w:rPr>
          <w:color w:val="C0C0C0"/>
        </w:rPr>
        <w:t xml:space="preserve"> </w:t>
      </w:r>
      <w:proofErr w:type="spellStart"/>
      <w:r w:rsidR="00C7246A">
        <w:rPr>
          <w:color w:val="092E64"/>
        </w:rPr>
        <w:t>eStatus</w:t>
      </w:r>
      <w:proofErr w:type="spellEnd"/>
      <w:r w:rsidR="00C7246A">
        <w:t>);</w:t>
      </w:r>
    </w:p>
    <w:p w14:paraId="7068C9F3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EC59D5">
        <w:t>D</w:t>
      </w:r>
      <w:r w:rsidR="00EC59D5">
        <w:rPr>
          <w:rFonts w:hint="default"/>
        </w:rPr>
        <w:t>IO</w:t>
      </w:r>
      <w:r w:rsidR="00EC59D5">
        <w:t>卡指定</w:t>
      </w:r>
      <w:r w:rsidR="005353CD">
        <w:t>通道</w:t>
      </w:r>
      <w:r w:rsidR="00EC59D5">
        <w:t>输出</w:t>
      </w:r>
      <w:r>
        <w:t>使能</w:t>
      </w:r>
    </w:p>
    <w:p w14:paraId="7F1866EF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</w:t>
      </w:r>
    </w:p>
    <w:p w14:paraId="6631E22C" w14:textId="2C0B9FB3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 xml:space="preserve"> </w:t>
      </w:r>
      <w:r w:rsidR="00263D8D">
        <w:t>输出</w:t>
      </w:r>
      <w:r>
        <w:t xml:space="preserve">通道号,范围0~23 </w:t>
      </w:r>
    </w:p>
    <w:p w14:paraId="22BE9BDC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Status</w:t>
      </w:r>
      <w:proofErr w:type="spellEnd"/>
      <w:r>
        <w:t>使能状态</w:t>
      </w:r>
      <w:r w:rsidR="005353CD">
        <w:t>，</w:t>
      </w:r>
      <w:r w:rsidR="005353CD">
        <w:rPr>
          <w:color w:val="800080"/>
        </w:rPr>
        <w:t>ENABLE_STATUS</w:t>
      </w:r>
      <w:r w:rsidR="005353CD" w:rsidRPr="005353CD">
        <w:t>使能输出</w:t>
      </w:r>
    </w:p>
    <w:p w14:paraId="056E13A7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6AF4A124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45D6DA1D" w14:textId="77777777" w:rsidR="005A03C8" w:rsidRDefault="005A03C8">
      <w:pPr>
        <w:pStyle w:val="HTML"/>
        <w:rPr>
          <w:rFonts w:hint="default"/>
        </w:rPr>
      </w:pPr>
    </w:p>
    <w:p w14:paraId="5E7A6413" w14:textId="04D3BC03" w:rsidR="00FC4BE5" w:rsidRDefault="00FC4BE5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AllChannel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tatus</w:t>
      </w:r>
      <w:proofErr w:type="spellEnd"/>
      <w:r>
        <w:t>);</w:t>
      </w:r>
    </w:p>
    <w:p w14:paraId="185E0911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BB696B">
        <w:t>D</w:t>
      </w:r>
      <w:r w:rsidR="00BB696B">
        <w:rPr>
          <w:rFonts w:hint="default"/>
        </w:rPr>
        <w:t>IO</w:t>
      </w:r>
      <w:proofErr w:type="gramStart"/>
      <w:r w:rsidR="00BB696B">
        <w:t>卡</w:t>
      </w:r>
      <w:r>
        <w:t>全</w:t>
      </w:r>
      <w:r w:rsidR="005353CD">
        <w:t>通道</w:t>
      </w:r>
      <w:proofErr w:type="gramEnd"/>
      <w:r w:rsidR="00BB696B">
        <w:t>输出</w:t>
      </w:r>
      <w:r>
        <w:t>使能</w:t>
      </w:r>
    </w:p>
    <w:p w14:paraId="6A8E94AF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</w:t>
      </w:r>
    </w:p>
    <w:p w14:paraId="7AEAF0A9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Status</w:t>
      </w:r>
      <w:proofErr w:type="spellEnd"/>
      <w:r>
        <w:t>全通道使能状态，通道按位表示，0bit位为0通道，1为使能，0为未使能</w:t>
      </w:r>
      <w:r w:rsidR="006A3A0C">
        <w:t>，如</w:t>
      </w:r>
      <w:r w:rsidR="00F24BA3">
        <w:t>参数</w:t>
      </w:r>
      <w:r w:rsidR="006A3A0C">
        <w:t>0x</w:t>
      </w:r>
      <w:r w:rsidR="006A3A0C">
        <w:rPr>
          <w:rFonts w:hint="default"/>
        </w:rPr>
        <w:t>03</w:t>
      </w:r>
      <w:r w:rsidR="006A3A0C">
        <w:t>表示输出通道0与</w:t>
      </w:r>
      <w:r w:rsidR="006A3A0C">
        <w:rPr>
          <w:rFonts w:hint="default"/>
        </w:rPr>
        <w:t>1</w:t>
      </w:r>
      <w:r w:rsidR="006A3A0C">
        <w:t>使能输出，其余3</w:t>
      </w:r>
      <w:r w:rsidR="006A3A0C">
        <w:rPr>
          <w:rFonts w:hint="default"/>
        </w:rPr>
        <w:t>0</w:t>
      </w:r>
      <w:r w:rsidR="006A3A0C">
        <w:t>个输出通道均未使能输出</w:t>
      </w:r>
    </w:p>
    <w:p w14:paraId="221F8399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2E085655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10E4B4E0" w14:textId="77777777" w:rsidR="005A03C8" w:rsidRDefault="005A03C8">
      <w:pPr>
        <w:pStyle w:val="HTML"/>
        <w:rPr>
          <w:rFonts w:hint="default"/>
        </w:rPr>
      </w:pPr>
    </w:p>
    <w:p w14:paraId="30FBBF7B" w14:textId="3DFB03B2" w:rsidR="00FC4BE5" w:rsidRDefault="00FC4BE5">
      <w:pPr>
        <w:pStyle w:val="HTML"/>
        <w:rPr>
          <w:rFonts w:hint="default"/>
        </w:rPr>
      </w:pPr>
      <w:r>
        <w:rPr>
          <w:color w:val="808000"/>
        </w:rPr>
        <w:lastRenderedPageBreak/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oAllChannel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atus</w:t>
      </w:r>
      <w:proofErr w:type="spellEnd"/>
      <w:r>
        <w:t>);</w:t>
      </w:r>
    </w:p>
    <w:p w14:paraId="44ED9DD0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全通道使能状态</w:t>
      </w:r>
    </w:p>
    <w:p w14:paraId="6ACBFD04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</w:t>
      </w:r>
    </w:p>
    <w:p w14:paraId="2EB6751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atus</w:t>
      </w:r>
      <w:proofErr w:type="spellEnd"/>
      <w:r>
        <w:t>全通道使能状态，通道按位表示，0bit位为0通道，1为使能，0为未使能</w:t>
      </w:r>
      <w:r w:rsidR="008806A7">
        <w:t>，如</w:t>
      </w:r>
      <w:r w:rsidR="00727B71">
        <w:t>获取</w:t>
      </w:r>
      <w:r w:rsidR="008806A7">
        <w:t>0x</w:t>
      </w:r>
      <w:r w:rsidR="008806A7">
        <w:rPr>
          <w:rFonts w:hint="default"/>
        </w:rPr>
        <w:t>03</w:t>
      </w:r>
      <w:r w:rsidR="008806A7">
        <w:t>表示输出通道0与</w:t>
      </w:r>
      <w:r w:rsidR="008806A7">
        <w:rPr>
          <w:rFonts w:hint="default"/>
        </w:rPr>
        <w:t>1</w:t>
      </w:r>
      <w:r w:rsidR="00727B71">
        <w:t>为</w:t>
      </w:r>
      <w:r w:rsidR="008806A7">
        <w:t>使能输出</w:t>
      </w:r>
      <w:r w:rsidR="00727B71">
        <w:t>状态</w:t>
      </w:r>
      <w:r w:rsidR="008806A7">
        <w:t>，其余3</w:t>
      </w:r>
      <w:r w:rsidR="008806A7">
        <w:rPr>
          <w:rFonts w:hint="default"/>
        </w:rPr>
        <w:t>0</w:t>
      </w:r>
      <w:r w:rsidR="008806A7">
        <w:t>个输出通道均未使能输出</w:t>
      </w:r>
    </w:p>
    <w:p w14:paraId="28B6F043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0D2C0C51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6DE127F6" w14:textId="77777777" w:rsidR="005A03C8" w:rsidRDefault="005A03C8">
      <w:pPr>
        <w:pStyle w:val="HTML"/>
        <w:rPr>
          <w:rFonts w:hint="default"/>
        </w:rPr>
      </w:pPr>
    </w:p>
    <w:p w14:paraId="71C6EC78" w14:textId="2EB20635" w:rsidR="00FC4BE5" w:rsidRDefault="00FC4BE5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Mod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Output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Mode</w:t>
      </w:r>
      <w:proofErr w:type="spellEnd"/>
      <w:r>
        <w:t>);</w:t>
      </w:r>
    </w:p>
    <w:p w14:paraId="776AAB34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4F36E3">
        <w:t>D</w:t>
      </w:r>
      <w:r w:rsidR="004F36E3">
        <w:rPr>
          <w:rFonts w:hint="default"/>
        </w:rPr>
        <w:t>IO</w:t>
      </w:r>
      <w:r w:rsidR="004F36E3">
        <w:t>卡指定</w:t>
      </w:r>
      <w:r w:rsidR="00C06556">
        <w:t>输出</w:t>
      </w:r>
      <w:r w:rsidR="004F36E3">
        <w:t>通道</w:t>
      </w:r>
      <w:r>
        <w:t>模式</w:t>
      </w:r>
    </w:p>
    <w:p w14:paraId="5236F495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 </w:t>
      </w:r>
    </w:p>
    <w:p w14:paraId="2151DA5D" w14:textId="101F7563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 w:rsidR="001F287F">
        <w:t>输出</w:t>
      </w:r>
      <w:r>
        <w:t>通道号，范围0~23</w:t>
      </w:r>
    </w:p>
    <w:p w14:paraId="5C32DA4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Mode</w:t>
      </w:r>
      <w:proofErr w:type="spellEnd"/>
      <w:r>
        <w:t>输出模式</w:t>
      </w:r>
      <w:r w:rsidR="00C06556">
        <w:t>，主要有电平模式，P</w:t>
      </w:r>
      <w:r w:rsidR="00C06556">
        <w:rPr>
          <w:rFonts w:hint="default"/>
        </w:rPr>
        <w:t>WM</w:t>
      </w:r>
      <w:r w:rsidR="00C06556">
        <w:t>模式以及B</w:t>
      </w:r>
      <w:r w:rsidR="00C06556">
        <w:rPr>
          <w:rFonts w:hint="default"/>
        </w:rPr>
        <w:t>IT</w:t>
      </w:r>
      <w:r w:rsidR="00C06556">
        <w:t>数据流模式</w:t>
      </w:r>
    </w:p>
    <w:p w14:paraId="25ECD459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099B2C28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20F9BB7F" w14:textId="77777777" w:rsidR="005A03C8" w:rsidRDefault="005A03C8">
      <w:pPr>
        <w:pStyle w:val="HTML"/>
        <w:rPr>
          <w:rFonts w:hint="default"/>
        </w:rPr>
      </w:pPr>
    </w:p>
    <w:p w14:paraId="7CE9F639" w14:textId="77777777" w:rsidR="00524B00" w:rsidRDefault="00FC4BE5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oMod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279ABD1F" w14:textId="15992B7F" w:rsidR="00FC4BE5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FC4BE5">
        <w:rPr>
          <w:color w:val="808000"/>
        </w:rPr>
        <w:t>unsigned</w:t>
      </w:r>
      <w:r w:rsidR="00FC4BE5">
        <w:rPr>
          <w:color w:val="C0C0C0"/>
        </w:rPr>
        <w:t xml:space="preserve"> </w:t>
      </w:r>
      <w:r w:rsidR="00FC4BE5">
        <w:rPr>
          <w:color w:val="808000"/>
        </w:rPr>
        <w:t>int</w:t>
      </w:r>
      <w:r w:rsidR="00FC4BE5">
        <w:t>*</w:t>
      </w:r>
      <w:r w:rsidR="00FC4BE5">
        <w:rPr>
          <w:color w:val="C0C0C0"/>
        </w:rPr>
        <w:t xml:space="preserve"> </w:t>
      </w:r>
      <w:proofErr w:type="spellStart"/>
      <w:r w:rsidR="00FC4BE5">
        <w:rPr>
          <w:color w:val="092E64"/>
        </w:rPr>
        <w:t>pHiMode</w:t>
      </w:r>
      <w:proofErr w:type="spellEnd"/>
      <w:r w:rsidR="00FC4BE5">
        <w:t>,</w:t>
      </w:r>
      <w:r w:rsidR="00FC4BE5">
        <w:rPr>
          <w:color w:val="C0C0C0"/>
        </w:rPr>
        <w:t xml:space="preserve"> </w:t>
      </w:r>
    </w:p>
    <w:p w14:paraId="76561AC3" w14:textId="77777777" w:rsidR="00FC4BE5" w:rsidRDefault="00FC4BE5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LoMode</w:t>
      </w:r>
      <w:proofErr w:type="spellEnd"/>
      <w:r>
        <w:t>);</w:t>
      </w:r>
    </w:p>
    <w:p w14:paraId="604D9623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E87C6F">
        <w:t>所有输出通道</w:t>
      </w:r>
      <w:r>
        <w:t>模式</w:t>
      </w:r>
    </w:p>
    <w:p w14:paraId="1B859AC1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</w:p>
    <w:p w14:paraId="6F8E9003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HiMode</w:t>
      </w:r>
      <w:proofErr w:type="spellEnd"/>
      <w:r>
        <w:t xml:space="preserve"> 通道16~23输出模式指针，</w:t>
      </w:r>
      <w:r w:rsidR="007B4661">
        <w:t>如获取0x</w:t>
      </w:r>
      <w:r w:rsidR="007B4661">
        <w:rPr>
          <w:rFonts w:hint="default"/>
        </w:rPr>
        <w:t>01</w:t>
      </w:r>
      <w:r w:rsidR="007B4661">
        <w:t>，表示输出通道</w:t>
      </w:r>
      <w:r w:rsidR="00796CFB">
        <w:rPr>
          <w:rFonts w:hint="default"/>
        </w:rPr>
        <w:t>16</w:t>
      </w:r>
      <w:r w:rsidR="00796CFB">
        <w:t>模式为电平模式</w:t>
      </w:r>
    </w:p>
    <w:p w14:paraId="4B37C23E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LoMode</w:t>
      </w:r>
      <w:proofErr w:type="spellEnd"/>
      <w:r>
        <w:t xml:space="preserve"> 通道0~15输出模式指针  </w:t>
      </w:r>
      <w:r w:rsidR="00763807">
        <w:t>如获取0x</w:t>
      </w:r>
      <w:r w:rsidR="00763807">
        <w:rPr>
          <w:rFonts w:hint="default"/>
        </w:rPr>
        <w:t>02,</w:t>
      </w:r>
      <w:r w:rsidR="00763807">
        <w:t>表示输出通道0模式为P</w:t>
      </w:r>
      <w:r w:rsidR="00763807">
        <w:rPr>
          <w:rFonts w:hint="default"/>
        </w:rPr>
        <w:t>WM</w:t>
      </w:r>
      <w:r w:rsidR="00763807">
        <w:t>模式</w:t>
      </w:r>
    </w:p>
    <w:p w14:paraId="3523A7CE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33E9572A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19C1AB1F" w14:textId="77777777" w:rsidR="005A03C8" w:rsidRDefault="005A03C8">
      <w:pPr>
        <w:pStyle w:val="HTML"/>
        <w:rPr>
          <w:rFonts w:hint="default"/>
        </w:rPr>
      </w:pPr>
    </w:p>
    <w:p w14:paraId="75E87E16" w14:textId="77777777" w:rsidR="00524B00" w:rsidRDefault="00510E49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iReferenceVoltag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35CE74F7" w14:textId="40C55EB0" w:rsidR="00510E49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510E49">
        <w:rPr>
          <w:color w:val="808000"/>
        </w:rPr>
        <w:t>int</w:t>
      </w:r>
      <w:r w:rsidR="00510E49">
        <w:rPr>
          <w:color w:val="C0C0C0"/>
        </w:rPr>
        <w:t xml:space="preserve"> </w:t>
      </w:r>
      <w:proofErr w:type="spellStart"/>
      <w:r w:rsidR="00510E49">
        <w:rPr>
          <w:color w:val="092E64"/>
        </w:rPr>
        <w:t>iChannel</w:t>
      </w:r>
      <w:proofErr w:type="spellEnd"/>
      <w:r w:rsidR="00510E49">
        <w:t>,</w:t>
      </w:r>
      <w:r w:rsidR="00510E49">
        <w:rPr>
          <w:color w:val="C0C0C0"/>
        </w:rPr>
        <w:t xml:space="preserve"> </w:t>
      </w:r>
    </w:p>
    <w:p w14:paraId="4C6A041E" w14:textId="77777777" w:rsidR="005A03C8" w:rsidRDefault="00510E49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oltage</w:t>
      </w:r>
      <w:proofErr w:type="spellEnd"/>
      <w:proofErr w:type="gramStart"/>
      <w:r>
        <w:t>);</w:t>
      </w:r>
      <w:r w:rsidR="00373989">
        <w:t>;</w:t>
      </w:r>
      <w:proofErr w:type="gramEnd"/>
    </w:p>
    <w:p w14:paraId="1A2CCB51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输入</w:t>
      </w:r>
      <w:r w:rsidR="00CA60B5">
        <w:t>通道</w:t>
      </w:r>
      <w:r w:rsidR="007A6DC8">
        <w:t>比较</w:t>
      </w:r>
      <w:r>
        <w:t>参考电压</w:t>
      </w:r>
    </w:p>
    <w:p w14:paraId="4380A2CA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38161D">
        <w:rPr>
          <w:color w:val="092E64"/>
        </w:rPr>
        <w:t>handle资源设备对应指针</w:t>
      </w:r>
      <w:r>
        <w:t xml:space="preserve"> </w:t>
      </w:r>
    </w:p>
    <w:p w14:paraId="38F1FA59" w14:textId="57F2BC64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</w:t>
      </w:r>
      <w:r w:rsidR="00FD13AE">
        <w:rPr>
          <w:rFonts w:hint="default"/>
        </w:rPr>
        <w:t>3</w:t>
      </w:r>
      <w:r w:rsidR="0087731E">
        <w:rPr>
          <w:rFonts w:hint="default"/>
        </w:rPr>
        <w:t>1</w:t>
      </w:r>
      <w:r w:rsidR="00753947">
        <w:t>，</w:t>
      </w:r>
      <w:r w:rsidR="00753947">
        <w:rPr>
          <w:rFonts w:hint="default"/>
        </w:rPr>
        <w:t>0~7</w:t>
      </w:r>
      <w:r w:rsidR="00753947">
        <w:t>为一组比较电压参考值，</w:t>
      </w:r>
      <w:r w:rsidR="00753947">
        <w:rPr>
          <w:rFonts w:hint="default"/>
        </w:rPr>
        <w:t>8~15</w:t>
      </w:r>
      <w:r w:rsidR="00753947">
        <w:t>为一组比较电压参考值，1</w:t>
      </w:r>
      <w:r w:rsidR="00753947">
        <w:rPr>
          <w:rFonts w:hint="default"/>
        </w:rPr>
        <w:t>6~23</w:t>
      </w:r>
      <w:r w:rsidR="00753947">
        <w:t>为一组比较电压参考值，2</w:t>
      </w:r>
      <w:r w:rsidR="00753947">
        <w:rPr>
          <w:rFonts w:hint="default"/>
        </w:rPr>
        <w:t>4~31</w:t>
      </w:r>
      <w:r w:rsidR="00753947">
        <w:t>为一组比较电压参考值，如输入通道参数1与7，其实下发的是同一组比较电压值</w:t>
      </w:r>
    </w:p>
    <w:p w14:paraId="361DEF71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Voltage</w:t>
      </w:r>
      <w:proofErr w:type="spellEnd"/>
      <w:r>
        <w:t>参考电压，单位毫伏</w:t>
      </w:r>
      <w:r w:rsidR="00D13FBC">
        <w:t>，数值在0</w:t>
      </w:r>
      <w:r w:rsidR="00D13FBC">
        <w:rPr>
          <w:rFonts w:hint="default"/>
        </w:rPr>
        <w:t>~25V</w:t>
      </w:r>
      <w:r w:rsidR="00D13FBC">
        <w:t>之间</w:t>
      </w:r>
    </w:p>
    <w:p w14:paraId="357783FD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50F54C1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783353C4" w14:textId="77777777" w:rsidR="005A03C8" w:rsidRDefault="005A03C8">
      <w:pPr>
        <w:pStyle w:val="HTML"/>
        <w:rPr>
          <w:rFonts w:hint="default"/>
        </w:rPr>
      </w:pPr>
    </w:p>
    <w:p w14:paraId="6421765E" w14:textId="4C3C326B" w:rsidR="00AB24B3" w:rsidRDefault="00AB24B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Level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oltage</w:t>
      </w:r>
      <w:proofErr w:type="spellEnd"/>
      <w:r>
        <w:t>);</w:t>
      </w:r>
    </w:p>
    <w:p w14:paraId="72C6F133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2313F6">
        <w:t>指定</w:t>
      </w:r>
      <w:r>
        <w:t>输入</w:t>
      </w:r>
      <w:r w:rsidR="002313F6">
        <w:t>通道</w:t>
      </w:r>
      <w:r>
        <w:t>电平</w:t>
      </w:r>
      <w:r w:rsidR="002313F6">
        <w:t>值</w:t>
      </w:r>
    </w:p>
    <w:p w14:paraId="552037CC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AB24B3">
        <w:rPr>
          <w:color w:val="092E64"/>
        </w:rPr>
        <w:t>handle资源设备对应指针</w:t>
      </w:r>
      <w:r>
        <w:t xml:space="preserve"> </w:t>
      </w:r>
    </w:p>
    <w:p w14:paraId="50097A21" w14:textId="77777777" w:rsidR="005A03C8" w:rsidRDefault="00373989">
      <w:pPr>
        <w:pStyle w:val="HTML"/>
        <w:rPr>
          <w:rFonts w:hint="default"/>
        </w:rPr>
      </w:pPr>
      <w:r>
        <w:lastRenderedPageBreak/>
        <w:tab/>
      </w:r>
      <w:proofErr w:type="spellStart"/>
      <w:r>
        <w:t>iChannel</w:t>
      </w:r>
      <w:proofErr w:type="spellEnd"/>
      <w:r>
        <w:t xml:space="preserve">通道号 </w:t>
      </w:r>
    </w:p>
    <w:p w14:paraId="169F28D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Voltage</w:t>
      </w:r>
      <w:proofErr w:type="spellEnd"/>
      <w:r>
        <w:t>输入电平，0为低，1为高</w:t>
      </w:r>
    </w:p>
    <w:p w14:paraId="72EEACAC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9634A41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01247E8D" w14:textId="77777777" w:rsidR="005A03C8" w:rsidRDefault="005A03C8">
      <w:pPr>
        <w:pStyle w:val="HTML"/>
        <w:rPr>
          <w:rFonts w:hint="default"/>
        </w:rPr>
      </w:pPr>
    </w:p>
    <w:p w14:paraId="7017A004" w14:textId="2B1A521E" w:rsidR="00523C72" w:rsidRDefault="00523C72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AllLevel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vel</w:t>
      </w:r>
      <w:proofErr w:type="spellEnd"/>
      <w:r>
        <w:t>);</w:t>
      </w:r>
    </w:p>
    <w:p w14:paraId="5562AD84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所有</w:t>
      </w:r>
      <w:r w:rsidR="00396872">
        <w:t>输入</w:t>
      </w:r>
      <w:r>
        <w:t>通道输入电平</w:t>
      </w:r>
    </w:p>
    <w:p w14:paraId="45A79445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48EFE372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vel</w:t>
      </w:r>
      <w:proofErr w:type="spellEnd"/>
      <w:r>
        <w:t>所有通道的输入电平，通道按位表示，0bit位为0通道，1为高电平，0为低电平</w:t>
      </w:r>
      <w:r w:rsidR="00E23954">
        <w:t>，如获取0x</w:t>
      </w:r>
      <w:r w:rsidR="00E23954">
        <w:rPr>
          <w:rFonts w:hint="default"/>
        </w:rPr>
        <w:t>01</w:t>
      </w:r>
      <w:r w:rsidR="00E23954">
        <w:t>表示0通道为高电平输入，其余3</w:t>
      </w:r>
      <w:r w:rsidR="00E23954">
        <w:rPr>
          <w:rFonts w:hint="default"/>
        </w:rPr>
        <w:t>1</w:t>
      </w:r>
      <w:r w:rsidR="00E23954">
        <w:t>个通道为低电平输入</w:t>
      </w:r>
    </w:p>
    <w:p w14:paraId="35F57816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250CBE82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74F544E2" w14:textId="77777777" w:rsidR="005A03C8" w:rsidRDefault="005A03C8">
      <w:pPr>
        <w:pStyle w:val="HTML"/>
        <w:rPr>
          <w:rFonts w:hint="default"/>
        </w:rPr>
      </w:pPr>
    </w:p>
    <w:p w14:paraId="508AB3F0" w14:textId="77777777" w:rsidR="00524B00" w:rsidRDefault="00523C72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LevelConfig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 w:rsidR="00524B00">
        <w:rPr>
          <w:rFonts w:hint="default"/>
          <w:color w:val="C0C0C0"/>
        </w:rPr>
        <w:tab/>
      </w:r>
    </w:p>
    <w:p w14:paraId="00609322" w14:textId="5DB76792" w:rsidR="00523C72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14:paraId="13F92ABD" w14:textId="77777777" w:rsidR="005A03C8" w:rsidRDefault="00523C72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>
        <w:rPr>
          <w:color w:val="800080"/>
        </w:rPr>
        <w:t>DOLevel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OLevelCfg</w:t>
      </w:r>
      <w:proofErr w:type="spellEnd"/>
      <w:r>
        <w:t>)</w:t>
      </w:r>
      <w:r w:rsidR="00373989">
        <w:t>;</w:t>
      </w:r>
    </w:p>
    <w:p w14:paraId="58E94EA8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650124">
        <w:t>指定</w:t>
      </w:r>
      <w:r w:rsidR="004C73D7">
        <w:t>输出</w:t>
      </w:r>
      <w:r w:rsidR="00650124">
        <w:t>通道</w:t>
      </w:r>
      <w:r>
        <w:t>电平配置</w:t>
      </w:r>
    </w:p>
    <w:p w14:paraId="097B5B82" w14:textId="1993164E" w:rsidR="005A03C8" w:rsidRDefault="00373989">
      <w:pPr>
        <w:pStyle w:val="HTML"/>
        <w:rPr>
          <w:rFonts w:hint="default"/>
          <w:color w:val="092E64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3ACB5F7D" w14:textId="1A2489B6" w:rsidR="00091526" w:rsidRDefault="00091526">
      <w:pPr>
        <w:pStyle w:val="HTML"/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输出通道号，0</w:t>
      </w:r>
      <w:r>
        <w:rPr>
          <w:rFonts w:hint="default"/>
        </w:rPr>
        <w:t>~23</w:t>
      </w:r>
    </w:p>
    <w:p w14:paraId="5C723310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rPr>
          <w:color w:val="092E64"/>
        </w:rPr>
        <w:t>stDOLevelCfg</w:t>
      </w:r>
      <w:proofErr w:type="spellEnd"/>
      <w:r>
        <w:rPr>
          <w:color w:val="092E64"/>
        </w:rPr>
        <w:t>输出电平配置结构</w:t>
      </w:r>
    </w:p>
    <w:p w14:paraId="241DC66E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255226BB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5BA49352" w14:textId="77777777" w:rsidR="005A03C8" w:rsidRDefault="005A03C8">
      <w:pPr>
        <w:pStyle w:val="HTML"/>
        <w:rPr>
          <w:rFonts w:hint="default"/>
        </w:rPr>
      </w:pPr>
    </w:p>
    <w:p w14:paraId="53B4A441" w14:textId="50ADDD88" w:rsidR="005A03C8" w:rsidRDefault="00661D5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Level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VoltageLevel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Level</w:t>
      </w:r>
      <w:proofErr w:type="spellEnd"/>
      <w:r>
        <w:t>)</w:t>
      </w:r>
      <w:r w:rsidR="00373989">
        <w:t>;</w:t>
      </w:r>
    </w:p>
    <w:p w14:paraId="540E27EE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030445">
        <w:t>指定</w:t>
      </w:r>
      <w:r>
        <w:t>输出</w:t>
      </w:r>
      <w:r w:rsidR="00030445">
        <w:t>通道</w:t>
      </w:r>
      <w:r>
        <w:t>电平</w:t>
      </w:r>
      <w:r w:rsidR="00030445">
        <w:t>值</w:t>
      </w:r>
    </w:p>
    <w:p w14:paraId="3E1EB8E4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3BA7DE17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23</w:t>
      </w:r>
    </w:p>
    <w:p w14:paraId="31FFFB56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Level</w:t>
      </w:r>
      <w:proofErr w:type="spellEnd"/>
      <w:r>
        <w:t xml:space="preserve"> 输出电平</w:t>
      </w:r>
    </w:p>
    <w:p w14:paraId="4459EA0F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87516CB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4EF83F50" w14:textId="77777777" w:rsidR="005A03C8" w:rsidRDefault="005A03C8">
      <w:pPr>
        <w:pStyle w:val="HTML"/>
        <w:rPr>
          <w:rFonts w:hint="default"/>
        </w:rPr>
      </w:pPr>
    </w:p>
    <w:p w14:paraId="7C446270" w14:textId="77777777" w:rsidR="00524B00" w:rsidRDefault="00CE03D0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iPWMCapture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24A1CA8A" w14:textId="2D53795B" w:rsidR="00CE03D0" w:rsidRDefault="00524B00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CE03D0">
        <w:rPr>
          <w:color w:val="808000"/>
        </w:rPr>
        <w:t>int</w:t>
      </w:r>
      <w:r w:rsidR="00CE03D0">
        <w:rPr>
          <w:color w:val="C0C0C0"/>
        </w:rPr>
        <w:t xml:space="preserve"> </w:t>
      </w:r>
      <w:proofErr w:type="spellStart"/>
      <w:r w:rsidR="00CE03D0">
        <w:rPr>
          <w:color w:val="092E64"/>
        </w:rPr>
        <w:t>iChannel</w:t>
      </w:r>
      <w:proofErr w:type="spellEnd"/>
      <w:r w:rsidR="00CE03D0">
        <w:t>,</w:t>
      </w:r>
    </w:p>
    <w:p w14:paraId="6DE3C7E1" w14:textId="75DD6FF8" w:rsidR="005A03C8" w:rsidRDefault="00524B00">
      <w:pPr>
        <w:pStyle w:val="HTML"/>
        <w:rPr>
          <w:rFonts w:hint="default"/>
        </w:rPr>
      </w:pP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proofErr w:type="spellStart"/>
      <w:r w:rsidR="00CE03D0">
        <w:rPr>
          <w:color w:val="800080"/>
        </w:rPr>
        <w:t>EnableStatus</w:t>
      </w:r>
      <w:proofErr w:type="spellEnd"/>
      <w:r w:rsidR="00CE03D0">
        <w:rPr>
          <w:color w:val="C0C0C0"/>
        </w:rPr>
        <w:t xml:space="preserve"> </w:t>
      </w:r>
      <w:proofErr w:type="spellStart"/>
      <w:r w:rsidR="00CE03D0">
        <w:rPr>
          <w:color w:val="092E64"/>
        </w:rPr>
        <w:t>eStatus</w:t>
      </w:r>
      <w:proofErr w:type="spellEnd"/>
      <w:r w:rsidR="00CE03D0">
        <w:t>);</w:t>
      </w:r>
    </w:p>
    <w:p w14:paraId="5677E1F9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1F2DD3">
        <w:t>指定输入通道</w:t>
      </w:r>
      <w:r>
        <w:t>PWM捕获使能</w:t>
      </w:r>
      <w:r>
        <w:tab/>
      </w:r>
    </w:p>
    <w:p w14:paraId="5024E233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3206A914" w14:textId="0A6A772B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3</w:t>
      </w:r>
      <w:r w:rsidR="0087731E">
        <w:rPr>
          <w:rFonts w:hint="default"/>
        </w:rPr>
        <w:t>1</w:t>
      </w:r>
    </w:p>
    <w:p w14:paraId="449122FB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Status</w:t>
      </w:r>
      <w:proofErr w:type="spellEnd"/>
      <w:r>
        <w:t xml:space="preserve"> 使能标志</w:t>
      </w:r>
    </w:p>
    <w:p w14:paraId="0EF7D24D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544B82A7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6FE020B9" w14:textId="77777777" w:rsidR="005A03C8" w:rsidRDefault="005A03C8">
      <w:pPr>
        <w:pStyle w:val="HTML"/>
        <w:rPr>
          <w:rFonts w:hint="default"/>
        </w:rPr>
      </w:pPr>
    </w:p>
    <w:p w14:paraId="0454542B" w14:textId="4B5E35C3" w:rsidR="005A03C8" w:rsidRDefault="00B7009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iPWMAllCapture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tatus</w:t>
      </w:r>
      <w:proofErr w:type="spellEnd"/>
      <w:r>
        <w:t>)</w:t>
      </w:r>
      <w:r w:rsidR="00373989">
        <w:t>;</w:t>
      </w:r>
    </w:p>
    <w:p w14:paraId="322DABF2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所有</w:t>
      </w:r>
      <w:r w:rsidR="004B4E28">
        <w:t>输入</w:t>
      </w:r>
      <w:r>
        <w:t>通道PWM捕获使能</w:t>
      </w:r>
    </w:p>
    <w:p w14:paraId="1D2A30D8" w14:textId="77777777" w:rsidR="005A03C8" w:rsidRDefault="00373989">
      <w:pPr>
        <w:pStyle w:val="HTML"/>
        <w:rPr>
          <w:rFonts w:hint="default"/>
        </w:rPr>
      </w:pPr>
      <w:r>
        <w:lastRenderedPageBreak/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76A07E5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Status</w:t>
      </w:r>
      <w:proofErr w:type="spellEnd"/>
      <w:r>
        <w:t>所有输入通道PWM采集使能，0bit位为0通道，1为使能，0为不使能</w:t>
      </w:r>
      <w:r w:rsidR="004B4E28">
        <w:t>，如0x</w:t>
      </w:r>
      <w:r w:rsidR="004B4E28">
        <w:rPr>
          <w:rFonts w:hint="default"/>
        </w:rPr>
        <w:t>03</w:t>
      </w:r>
      <w:r w:rsidR="004B4E28">
        <w:t>表示输入通道</w:t>
      </w:r>
      <w:r w:rsidR="004B4E28">
        <w:rPr>
          <w:rFonts w:hint="default"/>
        </w:rPr>
        <w:t>0</w:t>
      </w:r>
      <w:r w:rsidR="004B4E28">
        <w:t>、1</w:t>
      </w:r>
      <w:r w:rsidR="004B4E28">
        <w:rPr>
          <w:rFonts w:hint="default"/>
        </w:rPr>
        <w:t>PWM</w:t>
      </w:r>
      <w:r w:rsidR="004B4E28">
        <w:t>捕获使能，其余3</w:t>
      </w:r>
      <w:r w:rsidR="004B4E28">
        <w:rPr>
          <w:rFonts w:hint="default"/>
        </w:rPr>
        <w:t>0</w:t>
      </w:r>
      <w:r w:rsidR="004B4E28">
        <w:t>个通道捕获未使能</w:t>
      </w:r>
    </w:p>
    <w:p w14:paraId="061BF8CC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7A246347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61018B55" w14:textId="77777777" w:rsidR="005A03C8" w:rsidRDefault="005A03C8">
      <w:pPr>
        <w:pStyle w:val="HTML"/>
        <w:rPr>
          <w:rFonts w:hint="default"/>
        </w:rPr>
      </w:pPr>
    </w:p>
    <w:p w14:paraId="134B357E" w14:textId="58412663" w:rsidR="005A03C8" w:rsidRDefault="00215E7D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PWMAllCapture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atus</w:t>
      </w:r>
      <w:proofErr w:type="spellEnd"/>
      <w:r>
        <w:t>)</w:t>
      </w:r>
      <w:r w:rsidR="00373989">
        <w:t>;</w:t>
      </w:r>
    </w:p>
    <w:p w14:paraId="474FCEAE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所有</w:t>
      </w:r>
      <w:r w:rsidR="00DC10FC">
        <w:t>输入</w:t>
      </w:r>
      <w:r>
        <w:t>通道PWM捕获使能状态</w:t>
      </w:r>
    </w:p>
    <w:p w14:paraId="5BB8D3FB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5CA93E2A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atus</w:t>
      </w:r>
      <w:proofErr w:type="spellEnd"/>
      <w:r>
        <w:t>所有输入通道PWM采集使能状态指针，0Bit位0通道，1位使能，0为不使能</w:t>
      </w:r>
      <w:r w:rsidR="00DC10FC">
        <w:t>，如0x</w:t>
      </w:r>
      <w:r w:rsidR="00DC10FC">
        <w:rPr>
          <w:rFonts w:hint="default"/>
        </w:rPr>
        <w:t>01</w:t>
      </w:r>
      <w:r w:rsidR="00DC10FC">
        <w:t>表示输入通道0为捕获使能状态，其余输入通道未捕获使能</w:t>
      </w:r>
    </w:p>
    <w:p w14:paraId="63C2C65E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24100AE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52C3E8B4" w14:textId="77777777" w:rsidR="005A03C8" w:rsidRDefault="005A03C8">
      <w:pPr>
        <w:pStyle w:val="HTML"/>
        <w:rPr>
          <w:rFonts w:hint="default"/>
        </w:rPr>
      </w:pPr>
    </w:p>
    <w:p w14:paraId="76528D18" w14:textId="77777777" w:rsidR="00524B00" w:rsidRDefault="00AA3399">
      <w:pPr>
        <w:pStyle w:val="HTML"/>
        <w:rPr>
          <w:rFonts w:hint="default"/>
          <w:color w:val="80800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PWMConfig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 w:rsidR="00524B00" w:rsidRPr="00524B00">
        <w:rPr>
          <w:color w:val="808000"/>
        </w:rPr>
        <w:t xml:space="preserve"> </w:t>
      </w:r>
    </w:p>
    <w:p w14:paraId="43829847" w14:textId="66F3170E" w:rsidR="00524B00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 w:rsidR="00AA3399">
        <w:rPr>
          <w:color w:val="C0C0C0"/>
        </w:rPr>
        <w:t xml:space="preserve"> </w:t>
      </w:r>
    </w:p>
    <w:p w14:paraId="40C324E5" w14:textId="34516BCE" w:rsidR="005A03C8" w:rsidRDefault="00524B00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 w:rsidR="00AA3399">
        <w:rPr>
          <w:color w:val="800080"/>
        </w:rPr>
        <w:t>DOPWMConfigure</w:t>
      </w:r>
      <w:proofErr w:type="spellEnd"/>
      <w:r w:rsidR="00AA3399">
        <w:rPr>
          <w:color w:val="C0C0C0"/>
        </w:rPr>
        <w:t xml:space="preserve"> </w:t>
      </w:r>
      <w:proofErr w:type="spellStart"/>
      <w:r w:rsidR="00AA3399">
        <w:rPr>
          <w:color w:val="092E64"/>
        </w:rPr>
        <w:t>stDOPWMCfg</w:t>
      </w:r>
      <w:proofErr w:type="spellEnd"/>
      <w:r w:rsidR="00AA3399">
        <w:t>)</w:t>
      </w:r>
      <w:r w:rsidR="00373989">
        <w:t>;</w:t>
      </w:r>
    </w:p>
    <w:p w14:paraId="196B476D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992503">
        <w:t>指定</w:t>
      </w:r>
      <w:r>
        <w:t>输出</w:t>
      </w:r>
      <w:r w:rsidR="00992503">
        <w:t>通道</w:t>
      </w:r>
      <w:r>
        <w:t>PWM波形配置</w:t>
      </w:r>
    </w:p>
    <w:p w14:paraId="439FD918" w14:textId="3D1C558E" w:rsidR="005A03C8" w:rsidRDefault="00373989">
      <w:pPr>
        <w:pStyle w:val="HTML"/>
        <w:rPr>
          <w:rFonts w:hint="default"/>
          <w:color w:val="092E64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030AEE46" w14:textId="075BC1D8" w:rsidR="00F00D3E" w:rsidRDefault="00F00D3E">
      <w:pPr>
        <w:pStyle w:val="HTML"/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输出</w:t>
      </w:r>
      <w:r>
        <w:t>通道号，范围0~23</w:t>
      </w:r>
    </w:p>
    <w:p w14:paraId="665845E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OPWMCfg</w:t>
      </w:r>
      <w:proofErr w:type="spellEnd"/>
      <w:r>
        <w:t>输出</w:t>
      </w:r>
      <w:proofErr w:type="spellStart"/>
      <w:r>
        <w:t>pwm</w:t>
      </w:r>
      <w:proofErr w:type="spellEnd"/>
      <w:r>
        <w:t>配置数据结构</w:t>
      </w:r>
    </w:p>
    <w:p w14:paraId="637ECD77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129D358F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341C74EF" w14:textId="77777777" w:rsidR="005A03C8" w:rsidRDefault="005A03C8">
      <w:pPr>
        <w:pStyle w:val="HTML"/>
        <w:rPr>
          <w:rFonts w:hint="default"/>
        </w:rPr>
      </w:pPr>
    </w:p>
    <w:p w14:paraId="23390B86" w14:textId="77777777" w:rsidR="00524B00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iPWMConfig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</w:p>
    <w:p w14:paraId="791FBDBA" w14:textId="50777479" w:rsidR="00524B00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 w:rsidR="000226F4">
        <w:rPr>
          <w:color w:val="C0C0C0"/>
        </w:rPr>
        <w:t xml:space="preserve"> </w:t>
      </w:r>
    </w:p>
    <w:p w14:paraId="42BEC153" w14:textId="3E7F0E7D" w:rsidR="005A03C8" w:rsidRDefault="00524B00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 w:rsidR="000226F4">
        <w:rPr>
          <w:color w:val="800080"/>
        </w:rPr>
        <w:t>DIPWMConfigure</w:t>
      </w:r>
      <w:proofErr w:type="spellEnd"/>
      <w:r w:rsidR="000226F4">
        <w:rPr>
          <w:color w:val="C0C0C0"/>
        </w:rPr>
        <w:t xml:space="preserve"> </w:t>
      </w:r>
      <w:proofErr w:type="spellStart"/>
      <w:r w:rsidR="000226F4">
        <w:rPr>
          <w:color w:val="092E64"/>
        </w:rPr>
        <w:t>stDIPWMCfg</w:t>
      </w:r>
      <w:proofErr w:type="spellEnd"/>
      <w:r w:rsidR="000226F4">
        <w:t>)</w:t>
      </w:r>
      <w:r w:rsidR="00373989">
        <w:t>;</w:t>
      </w:r>
    </w:p>
    <w:p w14:paraId="2B0B7874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2A39FB">
        <w:t>指定</w:t>
      </w:r>
      <w:r>
        <w:t>输入</w:t>
      </w:r>
      <w:r w:rsidR="002A39FB">
        <w:t>通道</w:t>
      </w:r>
      <w:r>
        <w:t>PWM波形</w:t>
      </w:r>
      <w:r w:rsidR="002A39FB">
        <w:t>采集</w:t>
      </w:r>
      <w:r>
        <w:t>设置</w:t>
      </w:r>
    </w:p>
    <w:p w14:paraId="7218B1CF" w14:textId="724D813C" w:rsidR="005A03C8" w:rsidRDefault="00373989">
      <w:pPr>
        <w:pStyle w:val="HTML"/>
        <w:rPr>
          <w:rFonts w:hint="default"/>
          <w:color w:val="092E64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2263C9FE" w14:textId="11A2E000" w:rsidR="00E34EB3" w:rsidRDefault="00E34EB3">
      <w:pPr>
        <w:pStyle w:val="HTML"/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通道号，范围0~</w:t>
      </w:r>
      <w:r w:rsidR="0087731E">
        <w:rPr>
          <w:rFonts w:hint="default"/>
        </w:rPr>
        <w:t>31</w:t>
      </w:r>
    </w:p>
    <w:p w14:paraId="386A50D4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IPWMCfg</w:t>
      </w:r>
      <w:proofErr w:type="spellEnd"/>
      <w:r>
        <w:t>输入</w:t>
      </w:r>
      <w:proofErr w:type="spellStart"/>
      <w:r>
        <w:t>pwm</w:t>
      </w:r>
      <w:proofErr w:type="spellEnd"/>
      <w:r>
        <w:t>配置数据结构</w:t>
      </w:r>
    </w:p>
    <w:p w14:paraId="61ABADF4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123D5AC9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56D08F22" w14:textId="77777777" w:rsidR="005A03C8" w:rsidRDefault="005A03C8">
      <w:pPr>
        <w:pStyle w:val="HTML"/>
        <w:rPr>
          <w:rFonts w:hint="default"/>
        </w:rPr>
      </w:pPr>
    </w:p>
    <w:p w14:paraId="1A0FFB72" w14:textId="4DC1E9D7"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PWMCapt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PWMProperty</w:t>
      </w:r>
      <w:proofErr w:type="spellEnd"/>
      <w:r>
        <w:rPr>
          <w:color w:val="C0C0C0"/>
        </w:rPr>
        <w:t xml:space="preserve"> </w:t>
      </w:r>
      <w:proofErr w:type="spellStart"/>
      <w:proofErr w:type="gramStart"/>
      <w:r>
        <w:rPr>
          <w:color w:val="092E64"/>
        </w:rPr>
        <w:t>arrPWMProper</w:t>
      </w:r>
      <w:proofErr w:type="spellEnd"/>
      <w:r>
        <w:t>[</w:t>
      </w:r>
      <w:proofErr w:type="gramEnd"/>
      <w:r>
        <w:rPr>
          <w:color w:val="000080"/>
        </w:rPr>
        <w:t>32</w:t>
      </w:r>
      <w:r>
        <w:t>])</w:t>
      </w:r>
      <w:r w:rsidR="00373989">
        <w:t>;</w:t>
      </w:r>
    </w:p>
    <w:p w14:paraId="722E140F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BD2DC9">
        <w:t>所有</w:t>
      </w:r>
      <w:r>
        <w:t>输入</w:t>
      </w:r>
      <w:r w:rsidR="00BD2DC9">
        <w:t>通道</w:t>
      </w:r>
      <w:r>
        <w:t>PWM波形</w:t>
      </w:r>
      <w:r w:rsidR="00BD2DC9">
        <w:t>采集数据</w:t>
      </w:r>
    </w:p>
    <w:p w14:paraId="6CC486DF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4A7709EE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arrPWMProper</w:t>
      </w:r>
      <w:proofErr w:type="spellEnd"/>
      <w:r>
        <w:t>波形数据结构体</w:t>
      </w:r>
    </w:p>
    <w:p w14:paraId="53C4BF1C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3DE4723C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7FFF3232" w14:textId="77777777" w:rsidR="005A03C8" w:rsidRDefault="005A03C8">
      <w:pPr>
        <w:pStyle w:val="HTML"/>
        <w:rPr>
          <w:rFonts w:hint="default"/>
        </w:rPr>
      </w:pPr>
    </w:p>
    <w:p w14:paraId="7C35B686" w14:textId="1C752068"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ClearDoOverProtectionStatus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)</w:t>
      </w:r>
      <w:r w:rsidR="00373989">
        <w:t>;</w:t>
      </w:r>
    </w:p>
    <w:p w14:paraId="33A83761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清除</w:t>
      </w:r>
      <w:r w:rsidR="005F2846">
        <w:t>板卡</w:t>
      </w:r>
      <w:r>
        <w:t>过流保护状态标志</w:t>
      </w:r>
      <w:r w:rsidR="00244D50">
        <w:t>，过流指示灯恢复为绿色正常</w:t>
      </w:r>
    </w:p>
    <w:p w14:paraId="57615216" w14:textId="77777777" w:rsidR="005A03C8" w:rsidRDefault="00373989">
      <w:pPr>
        <w:pStyle w:val="HTML"/>
        <w:rPr>
          <w:rFonts w:hint="default"/>
        </w:rPr>
      </w:pPr>
      <w:r>
        <w:lastRenderedPageBreak/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4B970BA1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7CA60011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075D918D" w14:textId="77777777" w:rsidR="005A03C8" w:rsidRDefault="005A03C8">
      <w:pPr>
        <w:pStyle w:val="HTML"/>
        <w:rPr>
          <w:rFonts w:hint="default"/>
        </w:rPr>
      </w:pPr>
    </w:p>
    <w:p w14:paraId="663BBA0E" w14:textId="77777777" w:rsidR="00524B00" w:rsidRDefault="000226F4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BitConfig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48213D21" w14:textId="77777777" w:rsidR="00524B00" w:rsidRDefault="00524B00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14:paraId="2BA58DFD" w14:textId="6D9571BE" w:rsidR="005A03C8" w:rsidRDefault="00524B00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 w:rsidR="000226F4">
        <w:rPr>
          <w:color w:val="800080"/>
        </w:rPr>
        <w:t>DOBitConfigure</w:t>
      </w:r>
      <w:proofErr w:type="spellEnd"/>
      <w:r w:rsidR="000226F4">
        <w:rPr>
          <w:color w:val="C0C0C0"/>
        </w:rPr>
        <w:t xml:space="preserve"> </w:t>
      </w:r>
      <w:proofErr w:type="spellStart"/>
      <w:r w:rsidR="000226F4">
        <w:rPr>
          <w:color w:val="092E64"/>
        </w:rPr>
        <w:t>stDOBitCfg</w:t>
      </w:r>
      <w:proofErr w:type="spellEnd"/>
      <w:r w:rsidR="000226F4">
        <w:t>)</w:t>
      </w:r>
      <w:r w:rsidR="00373989">
        <w:t>;</w:t>
      </w:r>
    </w:p>
    <w:p w14:paraId="0944EC7E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9229F2">
        <w:t>指定输出通道</w:t>
      </w:r>
      <w:r>
        <w:t>BIT数据流配置</w:t>
      </w:r>
    </w:p>
    <w:p w14:paraId="34315F7D" w14:textId="16323B59" w:rsidR="005A03C8" w:rsidRDefault="00373989">
      <w:pPr>
        <w:pStyle w:val="HTML"/>
        <w:rPr>
          <w:rFonts w:hint="default"/>
          <w:color w:val="092E64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201B71D7" w14:textId="7173C291" w:rsidR="0087731E" w:rsidRDefault="0087731E">
      <w:pPr>
        <w:pStyle w:val="HTML"/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通道号，范围0~23</w:t>
      </w:r>
    </w:p>
    <w:p w14:paraId="6528FD59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OBitCfg</w:t>
      </w:r>
      <w:proofErr w:type="spellEnd"/>
      <w:r>
        <w:t>数据流配置结构</w:t>
      </w:r>
    </w:p>
    <w:p w14:paraId="708C2F59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D015860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47A83C35" w14:textId="77777777" w:rsidR="005A03C8" w:rsidRDefault="005A03C8">
      <w:pPr>
        <w:pStyle w:val="HTML"/>
        <w:rPr>
          <w:rFonts w:hint="default"/>
        </w:rPr>
      </w:pPr>
    </w:p>
    <w:p w14:paraId="1C1A9539" w14:textId="28C1F101"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WriteDoBITData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64_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Arr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ngth</w:t>
      </w:r>
      <w:proofErr w:type="spellEnd"/>
      <w:r>
        <w:t>)</w:t>
      </w:r>
      <w:r w:rsidR="00373989">
        <w:t>;</w:t>
      </w:r>
    </w:p>
    <w:p w14:paraId="42DB68A0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042076">
        <w:t>指定D</w:t>
      </w:r>
      <w:r w:rsidR="00042076">
        <w:rPr>
          <w:rFonts w:hint="default"/>
        </w:rPr>
        <w:t>IO</w:t>
      </w:r>
      <w:r w:rsidR="00042076">
        <w:t>卡</w:t>
      </w:r>
      <w:r>
        <w:t>发送BIT数据流</w:t>
      </w:r>
    </w:p>
    <w:p w14:paraId="76498F73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7F1119FF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Arr</w:t>
      </w:r>
      <w:proofErr w:type="spellEnd"/>
      <w:r>
        <w:t>数据流缓冲区首地址</w:t>
      </w:r>
    </w:p>
    <w:p w14:paraId="4E1F4924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数据流缓冲区长度</w:t>
      </w:r>
    </w:p>
    <w:p w14:paraId="2145CD83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0DE9CF7E" w14:textId="77777777" w:rsidR="005A03C8" w:rsidRDefault="00373989">
      <w:pPr>
        <w:pStyle w:val="HTML"/>
        <w:rPr>
          <w:rFonts w:hint="default"/>
        </w:rPr>
      </w:pPr>
      <w:r>
        <w:t>备注：</w:t>
      </w:r>
      <w:r w:rsidR="00861E1D">
        <w:t>数据流为</w:t>
      </w:r>
      <w:r w:rsidR="00861E1D">
        <w:rPr>
          <w:color w:val="800080"/>
        </w:rPr>
        <w:t>uint64_t</w:t>
      </w:r>
      <w:r w:rsidR="00861E1D" w:rsidRPr="00861E1D">
        <w:t>类型</w:t>
      </w:r>
      <w:r w:rsidR="00861E1D">
        <w:t>数组，每</w:t>
      </w:r>
      <w:r w:rsidR="00861E1D">
        <w:rPr>
          <w:color w:val="800080"/>
        </w:rPr>
        <w:t>uint64_t</w:t>
      </w:r>
      <w:r w:rsidR="00861E1D" w:rsidRPr="00861E1D">
        <w:t>数据</w:t>
      </w:r>
      <w:r w:rsidR="00861E1D">
        <w:t>，表示在指定通道配置为bit流模式下，2</w:t>
      </w:r>
      <w:r w:rsidR="00861E1D">
        <w:rPr>
          <w:rFonts w:hint="default"/>
        </w:rPr>
        <w:t>4</w:t>
      </w:r>
      <w:r w:rsidR="00861E1D">
        <w:t>路输出通道bit数据同时输出</w:t>
      </w:r>
      <w:r w:rsidR="00926A9E">
        <w:t>。 如已配置好0、1通道输出模式为bit流模式，下发数据0x</w:t>
      </w:r>
      <w:r w:rsidR="00926A9E">
        <w:rPr>
          <w:rFonts w:hint="default"/>
        </w:rPr>
        <w:t>03</w:t>
      </w:r>
      <w:r w:rsidR="00926A9E">
        <w:t>，0x</w:t>
      </w:r>
      <w:r w:rsidR="00926A9E">
        <w:rPr>
          <w:rFonts w:hint="default"/>
        </w:rPr>
        <w:t>01</w:t>
      </w:r>
      <w:r w:rsidR="00926A9E">
        <w:t>，</w:t>
      </w:r>
      <w:r w:rsidR="00926A9E">
        <w:rPr>
          <w:rFonts w:hint="default"/>
        </w:rPr>
        <w:t>0x02</w:t>
      </w:r>
      <w:r w:rsidR="00926A9E">
        <w:t>，表示通道0输出</w:t>
      </w:r>
      <w:r w:rsidR="00926A9E">
        <w:rPr>
          <w:rFonts w:hint="default"/>
        </w:rPr>
        <w:t>BIT</w:t>
      </w:r>
      <w:proofErr w:type="gramStart"/>
      <w:r w:rsidR="00926A9E">
        <w:t>流信息</w:t>
      </w:r>
      <w:proofErr w:type="gramEnd"/>
      <w:r w:rsidR="00926A9E">
        <w:t>1</w:t>
      </w:r>
      <w:r w:rsidR="00926A9E">
        <w:rPr>
          <w:rFonts w:hint="default"/>
        </w:rPr>
        <w:t>10</w:t>
      </w:r>
      <w:r w:rsidR="00926A9E">
        <w:t>，通道1输出B</w:t>
      </w:r>
      <w:r w:rsidR="00926A9E">
        <w:rPr>
          <w:rFonts w:hint="default"/>
        </w:rPr>
        <w:t>IT</w:t>
      </w:r>
      <w:proofErr w:type="gramStart"/>
      <w:r w:rsidR="00926A9E">
        <w:t>流信</w:t>
      </w:r>
      <w:proofErr w:type="gramEnd"/>
      <w:r w:rsidR="00926A9E">
        <w:t>息1</w:t>
      </w:r>
      <w:r w:rsidR="00926A9E">
        <w:rPr>
          <w:rFonts w:hint="default"/>
        </w:rPr>
        <w:t>01</w:t>
      </w:r>
    </w:p>
    <w:p w14:paraId="5DC9D164" w14:textId="77777777" w:rsidR="005A03C8" w:rsidRPr="00926A9E" w:rsidRDefault="005A03C8">
      <w:pPr>
        <w:pStyle w:val="HTML"/>
        <w:rPr>
          <w:rFonts w:hint="default"/>
        </w:rPr>
      </w:pPr>
    </w:p>
    <w:p w14:paraId="4E8EB470" w14:textId="383F0FDA" w:rsidR="00524B00" w:rsidRDefault="000226F4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E26BE0">
        <w:rPr>
          <w:b/>
          <w:bCs/>
          <w:color w:val="00677C"/>
        </w:rPr>
        <w:t>SetDoPWMDutyCalibration</w:t>
      </w:r>
      <w:proofErr w:type="spellEnd"/>
      <w:r w:rsidR="00E26BE0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25C38291" w14:textId="77777777" w:rsidR="00524B00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0226F4">
        <w:rPr>
          <w:color w:val="808000"/>
        </w:rPr>
        <w:t>int</w:t>
      </w:r>
      <w:r w:rsidR="000226F4">
        <w:rPr>
          <w:color w:val="C0C0C0"/>
        </w:rPr>
        <w:t xml:space="preserve"> </w:t>
      </w:r>
      <w:proofErr w:type="spellStart"/>
      <w:r w:rsidR="000226F4">
        <w:rPr>
          <w:color w:val="092E64"/>
        </w:rPr>
        <w:t>iChannel</w:t>
      </w:r>
      <w:proofErr w:type="spellEnd"/>
      <w:r w:rsidR="000226F4">
        <w:t>,</w:t>
      </w:r>
      <w:r w:rsidR="000226F4">
        <w:rPr>
          <w:color w:val="C0C0C0"/>
        </w:rPr>
        <w:t xml:space="preserve"> </w:t>
      </w:r>
    </w:p>
    <w:p w14:paraId="090F9EC4" w14:textId="77777777" w:rsidR="00524B00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 w:rsidR="000226F4">
        <w:rPr>
          <w:color w:val="800080"/>
        </w:rPr>
        <w:t>OutputReferenceVoltage</w:t>
      </w:r>
      <w:proofErr w:type="spellEnd"/>
      <w:r w:rsidR="000226F4">
        <w:rPr>
          <w:color w:val="C0C0C0"/>
        </w:rPr>
        <w:t xml:space="preserve"> </w:t>
      </w:r>
      <w:proofErr w:type="spellStart"/>
      <w:r w:rsidR="000226F4">
        <w:rPr>
          <w:color w:val="092E64"/>
        </w:rPr>
        <w:t>eRef</w:t>
      </w:r>
      <w:proofErr w:type="spellEnd"/>
      <w:r w:rsidR="000226F4">
        <w:t>,</w:t>
      </w:r>
      <w:r w:rsidR="000226F4">
        <w:rPr>
          <w:color w:val="C0C0C0"/>
        </w:rPr>
        <w:t xml:space="preserve"> </w:t>
      </w:r>
    </w:p>
    <w:p w14:paraId="2272C125" w14:textId="0C794378" w:rsidR="005A03C8" w:rsidRDefault="00524B00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 w:rsidR="000226F4">
        <w:rPr>
          <w:color w:val="800080"/>
        </w:rPr>
        <w:t>int8_t</w:t>
      </w:r>
      <w:r w:rsidR="000226F4">
        <w:rPr>
          <w:color w:val="C0C0C0"/>
        </w:rPr>
        <w:t xml:space="preserve"> </w:t>
      </w:r>
      <w:proofErr w:type="spellStart"/>
      <w:r w:rsidR="000226F4">
        <w:rPr>
          <w:color w:val="092E64"/>
        </w:rPr>
        <w:t>iValue</w:t>
      </w:r>
      <w:proofErr w:type="spellEnd"/>
      <w:r w:rsidR="000226F4">
        <w:t>)</w:t>
      </w:r>
      <w:r w:rsidR="00373989">
        <w:t>;</w:t>
      </w:r>
    </w:p>
    <w:p w14:paraId="27687DC9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C25D5E">
        <w:t>指定输出通道指定参考电压</w:t>
      </w:r>
      <w:r>
        <w:t>PWM占空比校准数据</w:t>
      </w:r>
    </w:p>
    <w:p w14:paraId="6EAE5D96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32492DF7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23</w:t>
      </w:r>
    </w:p>
    <w:p w14:paraId="3C753AEA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Ref</w:t>
      </w:r>
      <w:proofErr w:type="spellEnd"/>
      <w:r>
        <w:t>输出参考电压</w:t>
      </w:r>
    </w:p>
    <w:p w14:paraId="78620935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Value</w:t>
      </w:r>
      <w:proofErr w:type="spellEnd"/>
      <w:r>
        <w:t>调整时间计数，单位纳秒</w:t>
      </w:r>
    </w:p>
    <w:p w14:paraId="64082D2A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28B9884A" w14:textId="77777777" w:rsidR="005A03C8" w:rsidRDefault="00373989">
      <w:pPr>
        <w:pStyle w:val="HTML"/>
        <w:rPr>
          <w:rFonts w:hint="default"/>
        </w:rPr>
      </w:pPr>
      <w:r>
        <w:t>备注：</w:t>
      </w:r>
      <w:r w:rsidR="00BF1F8E">
        <w:t>指定输出通道外接示波器，根据示波器上</w:t>
      </w:r>
      <w:r w:rsidR="00BF1F8E">
        <w:rPr>
          <w:rFonts w:hint="default"/>
        </w:rPr>
        <w:t>PWM</w:t>
      </w:r>
      <w:r w:rsidR="00BF1F8E">
        <w:t>占空比与指定输入的比较，调整时间计数，以满足输出</w:t>
      </w:r>
      <w:r w:rsidR="003B63E3">
        <w:t>要求</w:t>
      </w:r>
    </w:p>
    <w:p w14:paraId="70AE452A" w14:textId="77777777" w:rsidR="008E20BD" w:rsidRDefault="008E20BD">
      <w:pPr>
        <w:pStyle w:val="HTML"/>
        <w:rPr>
          <w:rFonts w:hint="default"/>
        </w:rPr>
      </w:pPr>
    </w:p>
    <w:p w14:paraId="224F5F92" w14:textId="77777777" w:rsidR="00E26BE0" w:rsidRDefault="00E26BE0" w:rsidP="00E26BE0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DioPpsUpdateCount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sec</w:t>
      </w:r>
      <w:r>
        <w:t>);</w:t>
      </w:r>
    </w:p>
    <w:p w14:paraId="6775D5BD" w14:textId="77777777" w:rsidR="008E20BD" w:rsidRDefault="008E20BD" w:rsidP="008E20BD">
      <w:pPr>
        <w:pStyle w:val="HTML"/>
        <w:rPr>
          <w:rFonts w:hint="default"/>
        </w:rPr>
      </w:pPr>
      <w:r>
        <w:t>说明：</w:t>
      </w:r>
      <w:r>
        <w:tab/>
        <w:t>设置P</w:t>
      </w:r>
      <w:r>
        <w:rPr>
          <w:rFonts w:hint="default"/>
        </w:rPr>
        <w:t>PS</w:t>
      </w:r>
      <w:proofErr w:type="gramStart"/>
      <w:r>
        <w:t>秒</w:t>
      </w:r>
      <w:proofErr w:type="gramEnd"/>
      <w:r>
        <w:t>记数配置</w:t>
      </w:r>
    </w:p>
    <w:p w14:paraId="2E959A2A" w14:textId="77777777" w:rsidR="008E20BD" w:rsidRDefault="008E20BD" w:rsidP="008E20BD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C480351" w14:textId="77777777" w:rsidR="008E20BD" w:rsidRDefault="008E20BD" w:rsidP="008E20BD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>sec</w:t>
      </w:r>
      <w:r>
        <w:rPr>
          <w:rFonts w:hint="default"/>
          <w:color w:val="092E64"/>
        </w:rPr>
        <w:t xml:space="preserve">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14:paraId="31B40DE6" w14:textId="77777777" w:rsidR="008E20BD" w:rsidRDefault="008E20BD" w:rsidP="008E20BD">
      <w:pPr>
        <w:pStyle w:val="HTML"/>
        <w:rPr>
          <w:rFonts w:hint="default"/>
        </w:rPr>
      </w:pPr>
      <w:r>
        <w:t>返回值：正常为0</w:t>
      </w:r>
    </w:p>
    <w:p w14:paraId="6385F15E" w14:textId="73E47F4E" w:rsidR="00C90D70" w:rsidRDefault="008E20BD" w:rsidP="008E20BD">
      <w:pPr>
        <w:pStyle w:val="HTML"/>
        <w:rPr>
          <w:rFonts w:hint="default"/>
        </w:rPr>
      </w:pPr>
      <w:r>
        <w:t>备注：</w:t>
      </w:r>
    </w:p>
    <w:p w14:paraId="23B8243B" w14:textId="77777777" w:rsidR="003B2BAF" w:rsidRPr="003B2BAF" w:rsidRDefault="003B2BAF" w:rsidP="008E20BD">
      <w:pPr>
        <w:pStyle w:val="HTML"/>
      </w:pPr>
    </w:p>
    <w:p w14:paraId="4A3C1FB1" w14:textId="3DAAEA30" w:rsidR="008E20BD" w:rsidRDefault="008E20BD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C55BC3">
        <w:rPr>
          <w:b/>
          <w:bCs/>
          <w:color w:val="00677C"/>
        </w:rPr>
        <w:t>GetDioBitStreamSendTime</w:t>
      </w:r>
      <w:proofErr w:type="spellEnd"/>
      <w:r w:rsidR="00C55BC3">
        <w:t xml:space="preserve"> </w:t>
      </w:r>
      <w:r>
        <w:t>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64_t</w:t>
      </w:r>
      <w:r>
        <w:rPr>
          <w:color w:val="C0C0C0"/>
        </w:rPr>
        <w:t xml:space="preserve"> </w:t>
      </w:r>
      <w:r>
        <w:t>*</w:t>
      </w:r>
      <w:proofErr w:type="spellStart"/>
      <w:r>
        <w:rPr>
          <w:color w:val="092E64"/>
        </w:rPr>
        <w:t>mic_sec</w:t>
      </w:r>
      <w:proofErr w:type="spellEnd"/>
      <w:r>
        <w:t>);</w:t>
      </w:r>
    </w:p>
    <w:p w14:paraId="7F98B3D8" w14:textId="77777777" w:rsidR="008E20BD" w:rsidRDefault="008E20BD" w:rsidP="008E20BD">
      <w:pPr>
        <w:pStyle w:val="HTML"/>
        <w:rPr>
          <w:rFonts w:hint="default"/>
        </w:rPr>
      </w:pPr>
      <w:r>
        <w:t>说明：</w:t>
      </w:r>
      <w:r>
        <w:tab/>
        <w:t>获取B</w:t>
      </w:r>
      <w:r>
        <w:rPr>
          <w:rFonts w:hint="default"/>
        </w:rPr>
        <w:t>IT</w:t>
      </w:r>
      <w:r>
        <w:t>流发送时间戳</w:t>
      </w:r>
    </w:p>
    <w:p w14:paraId="203870EA" w14:textId="77777777" w:rsidR="008E20BD" w:rsidRDefault="008E20BD" w:rsidP="008E20BD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05075D5" w14:textId="77777777" w:rsidR="008E20BD" w:rsidRDefault="008E20BD" w:rsidP="008E20BD">
      <w:pPr>
        <w:pStyle w:val="HTML"/>
        <w:rPr>
          <w:rFonts w:hint="default"/>
          <w:color w:val="092E64"/>
        </w:rPr>
      </w:pPr>
      <w:r>
        <w:tab/>
      </w:r>
      <w:proofErr w:type="spellStart"/>
      <w:r w:rsidR="0064254C">
        <w:rPr>
          <w:color w:val="092E64"/>
        </w:rPr>
        <w:t>mic_sec</w:t>
      </w:r>
      <w:proofErr w:type="spellEnd"/>
      <w:r w:rsidR="0064254C">
        <w:rPr>
          <w:color w:val="092E64"/>
        </w:rPr>
        <w:t xml:space="preserve"> 时间戳微秒计数值</w:t>
      </w:r>
    </w:p>
    <w:p w14:paraId="19C54865" w14:textId="77777777" w:rsidR="008E20BD" w:rsidRDefault="008E20BD" w:rsidP="008E20BD">
      <w:pPr>
        <w:pStyle w:val="HTML"/>
        <w:rPr>
          <w:rFonts w:hint="default"/>
        </w:rPr>
      </w:pPr>
      <w:r>
        <w:t>返回值：正常为0</w:t>
      </w:r>
    </w:p>
    <w:p w14:paraId="40770044" w14:textId="77777777" w:rsidR="008E20BD" w:rsidRDefault="008E20BD" w:rsidP="008E20BD">
      <w:pPr>
        <w:pStyle w:val="HTML"/>
        <w:rPr>
          <w:rFonts w:hint="default"/>
        </w:rPr>
      </w:pPr>
      <w:r>
        <w:t>备注：</w:t>
      </w:r>
    </w:p>
    <w:p w14:paraId="305205AC" w14:textId="77777777" w:rsidR="00C90D70" w:rsidRDefault="00C90D70" w:rsidP="008E20BD">
      <w:pPr>
        <w:pStyle w:val="HTML"/>
        <w:rPr>
          <w:rFonts w:hint="default"/>
        </w:rPr>
      </w:pPr>
    </w:p>
    <w:p w14:paraId="55B07093" w14:textId="3366286B" w:rsidR="008E20BD" w:rsidRDefault="008E20BD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C55BC3">
        <w:rPr>
          <w:b/>
          <w:bCs/>
          <w:color w:val="00677C"/>
        </w:rPr>
        <w:t>GetDioPpsSecCount</w:t>
      </w:r>
      <w:proofErr w:type="spellEnd"/>
      <w:r w:rsidR="00C55BC3">
        <w:t xml:space="preserve"> </w:t>
      </w:r>
      <w:r>
        <w:t>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sec</w:t>
      </w:r>
      <w:r>
        <w:t>);</w:t>
      </w:r>
    </w:p>
    <w:p w14:paraId="6CDB901D" w14:textId="77777777" w:rsidR="0064254C" w:rsidRDefault="0064254C" w:rsidP="0064254C">
      <w:pPr>
        <w:pStyle w:val="HTML"/>
        <w:rPr>
          <w:rFonts w:hint="default"/>
        </w:rPr>
      </w:pPr>
      <w:r>
        <w:t>说明：</w:t>
      </w:r>
      <w:r>
        <w:tab/>
        <w:t>获取当前</w:t>
      </w:r>
      <w:proofErr w:type="spellStart"/>
      <w:r>
        <w:t>pps</w:t>
      </w:r>
      <w:proofErr w:type="spellEnd"/>
      <w:proofErr w:type="gramStart"/>
      <w:r>
        <w:t>秒</w:t>
      </w:r>
      <w:proofErr w:type="gramEnd"/>
      <w:r>
        <w:t>计数值</w:t>
      </w:r>
    </w:p>
    <w:p w14:paraId="3E34AB23" w14:textId="77777777" w:rsidR="0064254C" w:rsidRDefault="0064254C" w:rsidP="0064254C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05962846" w14:textId="77777777" w:rsidR="0064254C" w:rsidRDefault="0064254C" w:rsidP="0064254C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 xml:space="preserve">sec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14:paraId="6C93AEA3" w14:textId="77777777" w:rsidR="0064254C" w:rsidRDefault="0064254C" w:rsidP="0064254C">
      <w:pPr>
        <w:pStyle w:val="HTML"/>
        <w:rPr>
          <w:rFonts w:hint="default"/>
        </w:rPr>
      </w:pPr>
      <w:r>
        <w:t>返回值：正常为0</w:t>
      </w:r>
    </w:p>
    <w:p w14:paraId="789F9FAB" w14:textId="77777777" w:rsidR="0064254C" w:rsidRDefault="0064254C" w:rsidP="0064254C">
      <w:pPr>
        <w:pStyle w:val="HTML"/>
        <w:rPr>
          <w:rFonts w:hint="default"/>
        </w:rPr>
      </w:pPr>
      <w:r>
        <w:t>备注：</w:t>
      </w:r>
    </w:p>
    <w:p w14:paraId="1EBD5816" w14:textId="77777777" w:rsidR="0064254C" w:rsidRPr="008E20BD" w:rsidRDefault="0064254C">
      <w:pPr>
        <w:pStyle w:val="HTML"/>
        <w:rPr>
          <w:rFonts w:hint="default"/>
        </w:rPr>
      </w:pPr>
    </w:p>
    <w:p w14:paraId="60E90C4C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工作流程操作</w:t>
      </w:r>
    </w:p>
    <w:p w14:paraId="6789A450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设备初始化与反初始化</w:t>
      </w:r>
    </w:p>
    <w:p w14:paraId="26716FB3" w14:textId="77777777" w:rsidR="005A03C8" w:rsidRDefault="00985ED5">
      <w:pPr>
        <w:pStyle w:val="5"/>
        <w:keepNext/>
        <w:spacing w:line="240" w:lineRule="auto"/>
        <w:ind w:firstLineChars="0" w:firstLine="0"/>
        <w:jc w:val="center"/>
      </w:pPr>
      <w:r>
        <w:object w:dxaOrig="3888" w:dyaOrig="5712" w14:anchorId="2A761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4.4pt;height:285.6pt" o:ole="">
            <v:imagedata r:id="rId9" o:title=""/>
          </v:shape>
          <o:OLEObject Type="Embed" ProgID="Visio.Drawing.15" ShapeID="_x0000_i1025" DrawAspect="Content" ObjectID="_1657179768" r:id="rId10"/>
        </w:object>
      </w:r>
    </w:p>
    <w:p w14:paraId="68D6E950" w14:textId="77777777" w:rsidR="005A03C8" w:rsidRDefault="00373989">
      <w:pPr>
        <w:pStyle w:val="5"/>
        <w:spacing w:line="240" w:lineRule="auto"/>
        <w:ind w:firstLineChars="0" w:firstLine="0"/>
        <w:jc w:val="center"/>
      </w:pPr>
      <w:r>
        <w:rPr>
          <w:rFonts w:hint="eastAsia"/>
        </w:rPr>
        <w:t>1</w:t>
      </w:r>
    </w:p>
    <w:p w14:paraId="17C18040" w14:textId="7C75BF8B" w:rsidR="005A03C8" w:rsidRDefault="00373989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03691C">
        <w:rPr>
          <w:noProof/>
        </w:rPr>
        <w:t>1</w:t>
      </w:r>
      <w:r>
        <w:fldChar w:fldCharType="end"/>
      </w:r>
      <w:r>
        <w:rPr>
          <w:rFonts w:hint="eastAsia"/>
        </w:rPr>
        <w:t>设备初始化流程图</w:t>
      </w:r>
    </w:p>
    <w:p w14:paraId="7561D716" w14:textId="77777777" w:rsidR="005A03C8" w:rsidRDefault="00985ED5">
      <w:pPr>
        <w:keepNext/>
        <w:jc w:val="center"/>
      </w:pPr>
      <w:r>
        <w:object w:dxaOrig="1488" w:dyaOrig="4152" w14:anchorId="0E80DB16">
          <v:shape id="_x0000_i1026" type="#_x0000_t75" style="width:74.4pt;height:207.6pt" o:ole="">
            <v:imagedata r:id="rId11" o:title=""/>
          </v:shape>
          <o:OLEObject Type="Embed" ProgID="Visio.Drawing.15" ShapeID="_x0000_i1026" DrawAspect="Content" ObjectID="_1657179769" r:id="rId12"/>
        </w:object>
      </w:r>
      <w:r w:rsidR="00397188">
        <w:rPr>
          <w:rFonts w:hint="eastAsia"/>
        </w:rPr>
        <w:t>·</w:t>
      </w:r>
    </w:p>
    <w:p w14:paraId="45855DE7" w14:textId="6045F838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03691C">
        <w:rPr>
          <w:rFonts w:ascii="黑体" w:hAnsi="黑体"/>
          <w:noProof/>
          <w:sz w:val="24"/>
          <w:szCs w:val="24"/>
        </w:rPr>
        <w:t>2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设备反初始化流程图</w:t>
      </w:r>
    </w:p>
    <w:p w14:paraId="28704AF3" w14:textId="77777777" w:rsidR="005A03C8" w:rsidRDefault="005A03C8">
      <w:pPr>
        <w:pStyle w:val="5"/>
        <w:spacing w:line="240" w:lineRule="auto"/>
        <w:ind w:firstLineChars="0" w:firstLine="0"/>
        <w:jc w:val="center"/>
      </w:pPr>
    </w:p>
    <w:p w14:paraId="76F8128F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电平输出</w:t>
      </w:r>
    </w:p>
    <w:p w14:paraId="25ECE054" w14:textId="77777777" w:rsidR="005A03C8" w:rsidRDefault="00E140C5" w:rsidP="00E140C5">
      <w:pPr>
        <w:pStyle w:val="5"/>
        <w:keepNext/>
        <w:tabs>
          <w:tab w:val="center" w:pos="4153"/>
          <w:tab w:val="left" w:pos="6180"/>
        </w:tabs>
        <w:spacing w:line="240" w:lineRule="auto"/>
        <w:ind w:firstLineChars="0" w:firstLine="0"/>
      </w:pPr>
      <w:r>
        <w:tab/>
      </w:r>
      <w:r>
        <w:rPr>
          <w:noProof/>
        </w:rPr>
        <mc:AlternateContent>
          <mc:Choice Requires="wpc">
            <w:drawing>
              <wp:inline distT="0" distB="0" distL="0" distR="0" wp14:anchorId="7D26F202" wp14:editId="5A1F3834">
                <wp:extent cx="1623060" cy="4579620"/>
                <wp:effectExtent l="0" t="0" r="15240" b="1905"/>
                <wp:docPr id="107" name="画布 1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73025" y="660400"/>
                            <a:ext cx="150050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Freeform 20"/>
                        <wps:cNvSpPr>
                          <a:spLocks/>
                        </wps:cNvSpPr>
                        <wps:spPr bwMode="auto">
                          <a:xfrm>
                            <a:off x="76200" y="664210"/>
                            <a:ext cx="1490345" cy="67183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408"/>
                              <a:gd name="T2" fmla="*/ 4 w 3114"/>
                              <a:gd name="T3" fmla="*/ 0 h 1408"/>
                              <a:gd name="T4" fmla="*/ 3111 w 3114"/>
                              <a:gd name="T5" fmla="*/ 0 h 1408"/>
                              <a:gd name="T6" fmla="*/ 3114 w 3114"/>
                              <a:gd name="T7" fmla="*/ 3 h 1408"/>
                              <a:gd name="T8" fmla="*/ 3114 w 3114"/>
                              <a:gd name="T9" fmla="*/ 1404 h 1408"/>
                              <a:gd name="T10" fmla="*/ 3111 w 3114"/>
                              <a:gd name="T11" fmla="*/ 1408 h 1408"/>
                              <a:gd name="T12" fmla="*/ 4 w 3114"/>
                              <a:gd name="T13" fmla="*/ 1408 h 1408"/>
                              <a:gd name="T14" fmla="*/ 0 w 3114"/>
                              <a:gd name="T15" fmla="*/ 1404 h 1408"/>
                              <a:gd name="T16" fmla="*/ 0 w 3114"/>
                              <a:gd name="T17" fmla="*/ 3 h 1408"/>
                              <a:gd name="T18" fmla="*/ 4 w 3114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408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404"/>
                                </a:lnTo>
                                <a:cubicBezTo>
                                  <a:pt x="3114" y="1406"/>
                                  <a:pt x="3113" y="1408"/>
                                  <a:pt x="3111" y="1408"/>
                                </a:cubicBezTo>
                                <a:lnTo>
                                  <a:pt x="4" y="1408"/>
                                </a:lnTo>
                                <a:cubicBezTo>
                                  <a:pt x="2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3025" y="660400"/>
                            <a:ext cx="150050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57150" y="64516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57150" y="713740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57150" y="78994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57150" y="82804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57150" y="86614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57150" y="904240"/>
                            <a:ext cx="1493520" cy="2349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57150" y="92773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57150" y="9582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57150" y="98869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57150" y="101155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57150" y="103441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57150" y="107251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57150" y="109537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57150" y="114109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57150" y="1186815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57150" y="1247775"/>
                            <a:ext cx="1493520" cy="69215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59690" y="647700"/>
                            <a:ext cx="1487170" cy="668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295910" y="836930"/>
                            <a:ext cx="1016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73444A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电平模式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292100" y="986155"/>
                            <a:ext cx="61468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D990CD" w14:textId="5628C561" w:rsidR="00A52A97" w:rsidRDefault="009D137B" w:rsidP="009F101C">
                              <w:pPr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</w:t>
                              </w:r>
                              <w:r w:rsidR="00A52A97">
                                <w:rPr>
                                  <w:rFonts w:ascii="Calibri" w:hAnsi="Calibri" w:cs="Calibri"/>
                                  <w:color w:val="000000"/>
                                </w:rPr>
                                <w:t>etDoMod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803275" y="131572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Freeform 42"/>
                        <wps:cNvSpPr>
                          <a:spLocks/>
                        </wps:cNvSpPr>
                        <wps:spPr bwMode="auto">
                          <a:xfrm>
                            <a:off x="758190" y="149669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803275" y="2316480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Freeform 44"/>
                        <wps:cNvSpPr>
                          <a:spLocks/>
                        </wps:cNvSpPr>
                        <wps:spPr bwMode="auto">
                          <a:xfrm>
                            <a:off x="758190" y="2498090"/>
                            <a:ext cx="89535" cy="8890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7 h 187"/>
                              <a:gd name="T2" fmla="*/ 0 w 188"/>
                              <a:gd name="T3" fmla="*/ 0 h 187"/>
                              <a:gd name="T4" fmla="*/ 188 w 188"/>
                              <a:gd name="T5" fmla="*/ 0 h 187"/>
                              <a:gd name="T6" fmla="*/ 94 w 188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73025" y="1598930"/>
                            <a:ext cx="1500505" cy="7480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Freeform 46"/>
                        <wps:cNvSpPr>
                          <a:spLocks/>
                        </wps:cNvSpPr>
                        <wps:spPr bwMode="auto">
                          <a:xfrm>
                            <a:off x="76200" y="1602740"/>
                            <a:ext cx="1490345" cy="73406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538"/>
                              <a:gd name="T2" fmla="*/ 4 w 3114"/>
                              <a:gd name="T3" fmla="*/ 0 h 1538"/>
                              <a:gd name="T4" fmla="*/ 3111 w 3114"/>
                              <a:gd name="T5" fmla="*/ 0 h 1538"/>
                              <a:gd name="T6" fmla="*/ 3114 w 3114"/>
                              <a:gd name="T7" fmla="*/ 3 h 1538"/>
                              <a:gd name="T8" fmla="*/ 3114 w 3114"/>
                              <a:gd name="T9" fmla="*/ 1535 h 1538"/>
                              <a:gd name="T10" fmla="*/ 3111 w 3114"/>
                              <a:gd name="T11" fmla="*/ 1538 h 1538"/>
                              <a:gd name="T12" fmla="*/ 4 w 3114"/>
                              <a:gd name="T13" fmla="*/ 1538 h 1538"/>
                              <a:gd name="T14" fmla="*/ 0 w 3114"/>
                              <a:gd name="T15" fmla="*/ 1535 h 1538"/>
                              <a:gd name="T16" fmla="*/ 0 w 3114"/>
                              <a:gd name="T17" fmla="*/ 3 h 1538"/>
                              <a:gd name="T18" fmla="*/ 4 w 3114"/>
                              <a:gd name="T19" fmla="*/ 0 h 153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538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535"/>
                                </a:lnTo>
                                <a:cubicBezTo>
                                  <a:pt x="3114" y="1537"/>
                                  <a:pt x="3113" y="1538"/>
                                  <a:pt x="3111" y="1538"/>
                                </a:cubicBezTo>
                                <a:lnTo>
                                  <a:pt x="4" y="1538"/>
                                </a:lnTo>
                                <a:cubicBezTo>
                                  <a:pt x="2" y="1538"/>
                                  <a:pt x="0" y="1537"/>
                                  <a:pt x="0" y="1535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73025" y="1598930"/>
                            <a:ext cx="1500505" cy="7480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57150" y="1583690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57150" y="1659890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57150" y="1736725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57150" y="179006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57150" y="182816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57150" y="186626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7150" y="189674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57150" y="192722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57150" y="195770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57150" y="198056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57150" y="2011045"/>
                            <a:ext cx="1493520" cy="38735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57150" y="204978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57150" y="208026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57150" y="212598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57150" y="217170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57150" y="2240280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9690" y="1586230"/>
                            <a:ext cx="1487170" cy="73025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04775" y="1717040"/>
                            <a:ext cx="1270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E960CF1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电平配置参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8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1381125" y="171704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5C6E76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9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232410" y="1883410"/>
                            <a:ext cx="1143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317527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包括阻抗和电压参考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0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56210" y="2031365"/>
                            <a:ext cx="107886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7922DD" w14:textId="3F8FF048" w:rsidR="00A52A97" w:rsidRDefault="009D137B">
                              <w:proofErr w:type="spellStart"/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</w:t>
                              </w:r>
                              <w:r w:rsidR="00A52A97">
                                <w:rPr>
                                  <w:rFonts w:ascii="Calibri" w:hAnsi="Calibri" w:cs="Calibri"/>
                                  <w:color w:val="000000"/>
                                </w:rPr>
                                <w:t>etDoLevelConfigur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1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26670" y="2599055"/>
                            <a:ext cx="1584960" cy="55689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Freeform 70"/>
                        <wps:cNvSpPr>
                          <a:spLocks/>
                        </wps:cNvSpPr>
                        <wps:spPr bwMode="auto">
                          <a:xfrm>
                            <a:off x="33020" y="2603500"/>
                            <a:ext cx="1576705" cy="544830"/>
                          </a:xfrm>
                          <a:custGeom>
                            <a:avLst/>
                            <a:gdLst>
                              <a:gd name="T0" fmla="*/ 3 w 3295"/>
                              <a:gd name="T1" fmla="*/ 0 h 1141"/>
                              <a:gd name="T2" fmla="*/ 3 w 3295"/>
                              <a:gd name="T3" fmla="*/ 0 h 1141"/>
                              <a:gd name="T4" fmla="*/ 3291 w 3295"/>
                              <a:gd name="T5" fmla="*/ 0 h 1141"/>
                              <a:gd name="T6" fmla="*/ 3295 w 3295"/>
                              <a:gd name="T7" fmla="*/ 4 h 1141"/>
                              <a:gd name="T8" fmla="*/ 3295 w 3295"/>
                              <a:gd name="T9" fmla="*/ 1138 h 1141"/>
                              <a:gd name="T10" fmla="*/ 3291 w 3295"/>
                              <a:gd name="T11" fmla="*/ 1141 h 1141"/>
                              <a:gd name="T12" fmla="*/ 3 w 3295"/>
                              <a:gd name="T13" fmla="*/ 1141 h 1141"/>
                              <a:gd name="T14" fmla="*/ 0 w 3295"/>
                              <a:gd name="T15" fmla="*/ 1138 h 1141"/>
                              <a:gd name="T16" fmla="*/ 0 w 3295"/>
                              <a:gd name="T17" fmla="*/ 4 h 1141"/>
                              <a:gd name="T18" fmla="*/ 3 w 3295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295" h="1141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291" y="0"/>
                                </a:lnTo>
                                <a:cubicBezTo>
                                  <a:pt x="3293" y="0"/>
                                  <a:pt x="3295" y="2"/>
                                  <a:pt x="3295" y="4"/>
                                </a:cubicBezTo>
                                <a:lnTo>
                                  <a:pt x="3295" y="1138"/>
                                </a:lnTo>
                                <a:cubicBezTo>
                                  <a:pt x="3295" y="1139"/>
                                  <a:pt x="3293" y="1141"/>
                                  <a:pt x="3291" y="1141"/>
                                </a:cubicBezTo>
                                <a:lnTo>
                                  <a:pt x="3" y="1141"/>
                                </a:lnTo>
                                <a:cubicBezTo>
                                  <a:pt x="1" y="1141"/>
                                  <a:pt x="0" y="1139"/>
                                  <a:pt x="0" y="1138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26670" y="2599055"/>
                            <a:ext cx="1584960" cy="55689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1430" y="2583815"/>
                            <a:ext cx="157734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11430" y="2644775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11430" y="2698115"/>
                            <a:ext cx="157734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1430" y="2736215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11430" y="276669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11430" y="2789555"/>
                            <a:ext cx="1577340" cy="2349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11430" y="2813050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430" y="2843530"/>
                            <a:ext cx="1577340" cy="1524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11430" y="2858770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11430" y="2881630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11430" y="2904490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1430" y="2927350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1430" y="2950210"/>
                            <a:ext cx="1577340" cy="3810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11430" y="2988310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11430" y="3018790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11430" y="3072130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16510" y="2586990"/>
                            <a:ext cx="1573530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168275" y="2712085"/>
                            <a:ext cx="1270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4D70C7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电平高低数值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2" name="Rectangle 90"/>
                        <wps:cNvSpPr>
                          <a:spLocks noChangeArrowheads="1"/>
                        </wps:cNvSpPr>
                        <wps:spPr bwMode="auto">
                          <a:xfrm>
                            <a:off x="408940" y="2861310"/>
                            <a:ext cx="57594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4C6DE1" w14:textId="31E6A708" w:rsidR="00A52A97" w:rsidRDefault="009D137B">
                              <w:proofErr w:type="spellStart"/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</w:t>
                              </w:r>
                              <w:r w:rsidR="00A52A97">
                                <w:rPr>
                                  <w:rFonts w:ascii="Calibri" w:hAnsi="Calibri" w:cs="Calibri"/>
                                  <w:color w:val="000000"/>
                                </w:rPr>
                                <w:t>etDoLevel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3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803275" y="312801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Freeform 92"/>
                        <wps:cNvSpPr>
                          <a:spLocks/>
                        </wps:cNvSpPr>
                        <wps:spPr bwMode="auto">
                          <a:xfrm>
                            <a:off x="758190" y="330898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73025" y="3408045"/>
                            <a:ext cx="1500505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Freeform 94"/>
                        <wps:cNvSpPr>
                          <a:spLocks/>
                        </wps:cNvSpPr>
                        <wps:spPr bwMode="auto">
                          <a:xfrm>
                            <a:off x="76200" y="3415030"/>
                            <a:ext cx="1490345" cy="54483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141"/>
                              <a:gd name="T2" fmla="*/ 4 w 3114"/>
                              <a:gd name="T3" fmla="*/ 0 h 1141"/>
                              <a:gd name="T4" fmla="*/ 3111 w 3114"/>
                              <a:gd name="T5" fmla="*/ 0 h 1141"/>
                              <a:gd name="T6" fmla="*/ 3114 w 3114"/>
                              <a:gd name="T7" fmla="*/ 3 h 1141"/>
                              <a:gd name="T8" fmla="*/ 3114 w 3114"/>
                              <a:gd name="T9" fmla="*/ 1137 h 1141"/>
                              <a:gd name="T10" fmla="*/ 3111 w 3114"/>
                              <a:gd name="T11" fmla="*/ 1141 h 1141"/>
                              <a:gd name="T12" fmla="*/ 4 w 3114"/>
                              <a:gd name="T13" fmla="*/ 1141 h 1141"/>
                              <a:gd name="T14" fmla="*/ 0 w 3114"/>
                              <a:gd name="T15" fmla="*/ 1137 h 1141"/>
                              <a:gd name="T16" fmla="*/ 0 w 3114"/>
                              <a:gd name="T17" fmla="*/ 3 h 1141"/>
                              <a:gd name="T18" fmla="*/ 4 w 3114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141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2"/>
                                  <a:pt x="3114" y="3"/>
                                </a:cubicBezTo>
                                <a:lnTo>
                                  <a:pt x="3114" y="1137"/>
                                </a:lnTo>
                                <a:cubicBezTo>
                                  <a:pt x="3114" y="1139"/>
                                  <a:pt x="3113" y="1141"/>
                                  <a:pt x="3111" y="1141"/>
                                </a:cubicBezTo>
                                <a:lnTo>
                                  <a:pt x="4" y="1141"/>
                                </a:lnTo>
                                <a:cubicBezTo>
                                  <a:pt x="2" y="1141"/>
                                  <a:pt x="0" y="1139"/>
                                  <a:pt x="0" y="1137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2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73025" y="3408045"/>
                            <a:ext cx="1500505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57150" y="3392805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57150" y="3453765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57150" y="351472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57150" y="3545205"/>
                            <a:ext cx="1493520" cy="31115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57150" y="357632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57150" y="360680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Rectangle 102"/>
                        <wps:cNvSpPr>
                          <a:spLocks noChangeArrowheads="1"/>
                        </wps:cNvSpPr>
                        <wps:spPr bwMode="auto">
                          <a:xfrm>
                            <a:off x="57150" y="362966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57150" y="365252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57150" y="3675380"/>
                            <a:ext cx="1493520" cy="1524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" name="Rectangle 105"/>
                        <wps:cNvSpPr>
                          <a:spLocks noChangeArrowheads="1"/>
                        </wps:cNvSpPr>
                        <wps:spPr bwMode="auto">
                          <a:xfrm>
                            <a:off x="57150" y="369062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Rectangle 106"/>
                        <wps:cNvSpPr>
                          <a:spLocks noChangeArrowheads="1"/>
                        </wps:cNvSpPr>
                        <wps:spPr bwMode="auto">
                          <a:xfrm>
                            <a:off x="57150" y="371348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Rectangle 107"/>
                        <wps:cNvSpPr>
                          <a:spLocks noChangeArrowheads="1"/>
                        </wps:cNvSpPr>
                        <wps:spPr bwMode="auto">
                          <a:xfrm>
                            <a:off x="57150" y="373634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Rectangle 108"/>
                        <wps:cNvSpPr>
                          <a:spLocks noChangeArrowheads="1"/>
                        </wps:cNvSpPr>
                        <wps:spPr bwMode="auto">
                          <a:xfrm>
                            <a:off x="57150" y="37592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Rectangle 109"/>
                        <wps:cNvSpPr>
                          <a:spLocks noChangeArrowheads="1"/>
                        </wps:cNvSpPr>
                        <wps:spPr bwMode="auto">
                          <a:xfrm>
                            <a:off x="57150" y="37973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Rectangle 110"/>
                        <wps:cNvSpPr>
                          <a:spLocks noChangeArrowheads="1"/>
                        </wps:cNvSpPr>
                        <wps:spPr bwMode="auto">
                          <a:xfrm>
                            <a:off x="57150" y="383540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" name="Rectangle 111"/>
                        <wps:cNvSpPr>
                          <a:spLocks noChangeArrowheads="1"/>
                        </wps:cNvSpPr>
                        <wps:spPr bwMode="auto">
                          <a:xfrm>
                            <a:off x="57150" y="3888740"/>
                            <a:ext cx="1493520" cy="46355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" name="Rectangle 112"/>
                        <wps:cNvSpPr>
                          <a:spLocks noChangeArrowheads="1"/>
                        </wps:cNvSpPr>
                        <wps:spPr bwMode="auto">
                          <a:xfrm>
                            <a:off x="59690" y="3398520"/>
                            <a:ext cx="1487170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Rectangle 113"/>
                        <wps:cNvSpPr>
                          <a:spLocks noChangeArrowheads="1"/>
                        </wps:cNvSpPr>
                        <wps:spPr bwMode="auto">
                          <a:xfrm>
                            <a:off x="423545" y="3524250"/>
                            <a:ext cx="762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935509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使能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6" name="Rectangle 114"/>
                        <wps:cNvSpPr>
                          <a:spLocks noChangeArrowheads="1"/>
                        </wps:cNvSpPr>
                        <wps:spPr bwMode="auto">
                          <a:xfrm>
                            <a:off x="244475" y="3673475"/>
                            <a:ext cx="107950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1CC6AA" w14:textId="1616A48F" w:rsidR="00A52A97" w:rsidRDefault="009D137B">
                              <w:proofErr w:type="spellStart"/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</w:t>
                              </w:r>
                              <w:r w:rsidR="00A52A97">
                                <w:rPr>
                                  <w:rFonts w:ascii="Calibri" w:hAnsi="Calibri" w:cs="Calibri"/>
                                  <w:color w:val="000000"/>
                                </w:rPr>
                                <w:t>etDoChannelEnabl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7" name="Freeform 115"/>
                        <wps:cNvSpPr>
                          <a:spLocks/>
                        </wps:cNvSpPr>
                        <wps:spPr bwMode="auto">
                          <a:xfrm>
                            <a:off x="350520" y="1651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" name="Freeform 116"/>
                        <wps:cNvSpPr>
                          <a:spLocks/>
                        </wps:cNvSpPr>
                        <wps:spPr bwMode="auto">
                          <a:xfrm>
                            <a:off x="350520" y="1651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704215" y="146685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552EAD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0" name="Freeform 118"/>
                        <wps:cNvSpPr>
                          <a:spLocks/>
                        </wps:cNvSpPr>
                        <wps:spPr bwMode="auto">
                          <a:xfrm>
                            <a:off x="350520" y="421005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Freeform 119"/>
                        <wps:cNvSpPr>
                          <a:spLocks/>
                        </wps:cNvSpPr>
                        <wps:spPr bwMode="auto">
                          <a:xfrm>
                            <a:off x="350520" y="421005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704215" y="434086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CBF0E2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3" name="Line 121"/>
                        <wps:cNvCnPr>
                          <a:cxnSpLocks noChangeShapeType="1"/>
                        </wps:cNvCnPr>
                        <wps:spPr bwMode="auto">
                          <a:xfrm>
                            <a:off x="803275" y="377190"/>
                            <a:ext cx="0" cy="20193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Freeform 122"/>
                        <wps:cNvSpPr>
                          <a:spLocks/>
                        </wps:cNvSpPr>
                        <wps:spPr bwMode="auto">
                          <a:xfrm>
                            <a:off x="758190" y="557530"/>
                            <a:ext cx="89535" cy="9017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" name="Line 123"/>
                        <wps:cNvCnPr>
                          <a:cxnSpLocks noChangeShapeType="1"/>
                        </wps:cNvCnPr>
                        <wps:spPr bwMode="auto">
                          <a:xfrm>
                            <a:off x="803275" y="393954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" name="Freeform 124"/>
                        <wps:cNvSpPr>
                          <a:spLocks/>
                        </wps:cNvSpPr>
                        <wps:spPr bwMode="auto">
                          <a:xfrm>
                            <a:off x="758190" y="412051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D26F202" id="画布 107" o:spid="_x0000_s1026" editas="canvas" style="width:127.8pt;height:360.6pt;mso-position-horizontal-relative:char;mso-position-vertical-relative:line" coordsize="16230,457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">
                <v:shape id="_x0000_s1027" type="#_x0000_t75" style="position:absolute;width:16230;height:45796;visibility:visible;mso-wrap-style:square">
                  <v:fill o:detectmouseclick="t"/>
                  <v:path o:connecttype="none"/>
                </v:shape>
                <v:rect id="Rectangle 19" o:spid="_x0000_s1028" style="position:absolute;left:730;top:6604;width:15005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" fillcolor="#cdcdcd" stroked="f"/>
                <v:shape id="Freeform 20" o:spid="_x0000_s1029" style="position:absolute;left:762;top:6642;width:14903;height:6718;visibility:visible;mso-wrap-style:square;v-text-anchor:top" coordsize="3114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" path="m4,v,,,,,l3111,v2,,3,1,3,3l3114,1404v,2,-1,4,-3,4l4,1408v-2,,-4,-2,-4,-4l,3c,1,2,,4,xe" strokeweight="0">
                  <v:path arrowok="t" o:connecttype="custom" o:connectlocs="1914,0;1914,0;1488909,0;1490345,1431;1490345,669921;1488909,671830;1914,671830;0,669921;0,1431;1914,0" o:connectangles="0,0,0,0,0,0,0,0,0,0"/>
                </v:shape>
                <v:rect id="Rectangle 21" o:spid="_x0000_s1030" style="position:absolute;left:730;top:6604;width:15005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" fillcolor="#cdcdcd" stroked="f"/>
                <v:rect id="Rectangle 22" o:spid="_x0000_s1031" style="position:absolute;left:571;top:6451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" stroked="f"/>
                <v:rect id="Rectangle 23" o:spid="_x0000_s1032" style="position:absolute;left:571;top:7137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" fillcolor="#fefefe" stroked="f"/>
                <v:rect id="Rectangle 24" o:spid="_x0000_s1033" style="position:absolute;left:571;top:7899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" fillcolor="#fdfdfd" stroked="f"/>
                <v:rect id="Rectangle 25" o:spid="_x0000_s1034" style="position:absolute;left:571;top:8280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" fillcolor="#fcfcfc" stroked="f"/>
                <v:rect id="Rectangle 26" o:spid="_x0000_s1035" style="position:absolute;left:571;top:8661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" fillcolor="#fbfbfb" stroked="f"/>
                <v:rect id="Rectangle 27" o:spid="_x0000_s1036" style="position:absolute;left:571;top:9042;width:14935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" fillcolor="#fafafa" stroked="f"/>
                <v:rect id="Rectangle 28" o:spid="_x0000_s1037" style="position:absolute;left:571;top:927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" fillcolor="#f9f9f9" stroked="f"/>
                <v:rect id="Rectangle 29" o:spid="_x0000_s1038" style="position:absolute;left:571;top:958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" fillcolor="#f8f8f8" stroked="f"/>
                <v:rect id="Rectangle 30" o:spid="_x0000_s1039" style="position:absolute;left:571;top:9886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" fillcolor="#f7f7f7" stroked="f"/>
                <v:rect id="Rectangle 31" o:spid="_x0000_s1040" style="position:absolute;left:571;top:10115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" fillcolor="#f6f6f6" stroked="f"/>
                <v:rect id="Rectangle 32" o:spid="_x0000_s1041" style="position:absolute;left:571;top:10344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" fillcolor="#f5f5f5" stroked="f"/>
                <v:rect id="Rectangle 33" o:spid="_x0000_s1042" style="position:absolute;left:571;top:10725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" fillcolor="#f4f4f4" stroked="f"/>
                <v:rect id="Rectangle 34" o:spid="_x0000_s1043" style="position:absolute;left:571;top:10953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" fillcolor="#f3f3f3" stroked="f"/>
                <v:rect id="Rectangle 35" o:spid="_x0000_s1044" style="position:absolute;left:571;top:11410;width:14935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" fillcolor="#f2f2f2" stroked="f"/>
                <v:rect id="Rectangle 36" o:spid="_x0000_s1045" style="position:absolute;left:571;top:11868;width:14935;height: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" fillcolor="#f1f1f1" stroked="f"/>
                <v:rect id="Rectangle 37" o:spid="_x0000_s1046" style="position:absolute;left:571;top:12477;width:14935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" fillcolor="#f0f0f0" stroked="f"/>
                <v:rect id="Rectangle 38" o:spid="_x0000_s1047" style="position:absolute;left:596;top:6477;width:14872;height:66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" filled="f" strokecolor="#404040" strokeweight=".25pt">
                  <v:stroke joinstyle="round" endcap="round"/>
                </v:rect>
                <v:rect id="Rectangle 39" o:spid="_x0000_s1048" style="position:absolute;left:2959;top:8369;width:1016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" filled="f" stroked="f">
                  <v:textbox style="mso-fit-shape-to-text:t" inset="0,0,0,0">
                    <w:txbxContent>
                      <w:p w14:paraId="2373444A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电平模式</w:t>
                        </w:r>
                      </w:p>
                    </w:txbxContent>
                  </v:textbox>
                </v:rect>
                <v:rect id="Rectangle 40" o:spid="_x0000_s1049" style="position:absolute;left:2921;top:9861;width:6146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" filled="f" stroked="f">
                  <v:textbox style="mso-fit-shape-to-text:t" inset="0,0,0,0">
                    <w:txbxContent>
                      <w:p w14:paraId="26D990CD" w14:textId="5628C561" w:rsidR="00A52A97" w:rsidRDefault="009D137B" w:rsidP="009F101C">
                        <w:pPr>
                          <w:jc w:val="center"/>
                        </w:pPr>
                        <w:proofErr w:type="spellStart"/>
                        <w:r>
                          <w:rPr>
                            <w:rFonts w:ascii="Calibri" w:hAnsi="Calibri" w:cs="Calibri"/>
                            <w:color w:val="000000"/>
                          </w:rPr>
                          <w:t>S</w:t>
                        </w:r>
                        <w:r w:rsidR="00A52A97">
                          <w:rPr>
                            <w:rFonts w:ascii="Calibri" w:hAnsi="Calibri" w:cs="Calibri"/>
                            <w:color w:val="000000"/>
                          </w:rPr>
                          <w:t>etDoMode</w:t>
                        </w:r>
                        <w:proofErr w:type="spellEnd"/>
                      </w:p>
                    </w:txbxContent>
                  </v:textbox>
                </v:rect>
                <v:line id="Line 41" o:spid="_x0000_s1050" style="position:absolute;visibility:visible;mso-wrap-style:square" from="8032,13157" to="8032,15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" strokecolor="#404040" strokeweight="1pt">
                  <v:stroke endcap="round"/>
                </v:line>
                <v:shape id="Freeform 42" o:spid="_x0000_s1051" style="position:absolute;left:7581;top:14966;width:896;height:896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" path="m94,188l,c59,30,129,30,188,l94,188xe" fillcolor="#404040" strokeweight="0">
                  <v:path arrowok="t" o:connecttype="custom" o:connectlocs="44768,89535;0,0;89535,0;44768,89535" o:connectangles="0,0,0,0"/>
                </v:shape>
                <v:line id="Line 43" o:spid="_x0000_s1052" style="position:absolute;visibility:visible;mso-wrap-style:square" from="8032,23164" to="8032,251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" strokecolor="#404040" strokeweight="1pt">
                  <v:stroke endcap="round"/>
                </v:line>
                <v:shape id="Freeform 44" o:spid="_x0000_s1053" style="position:absolute;left:7581;top:24980;width:896;height:889;visibility:visible;mso-wrap-style:square;v-text-anchor:top" coordsize="188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" path="m94,187l,c59,29,129,29,188,l94,187xe" fillcolor="#404040" strokeweight="0">
                  <v:path arrowok="t" o:connecttype="custom" o:connectlocs="44768,88900;0,0;89535,0;44768,88900" o:connectangles="0,0,0,0"/>
                </v:shape>
                <v:rect id="Rectangle 45" o:spid="_x0000_s1054" style="position:absolute;left:730;top:15989;width:15005;height:7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" fillcolor="#cdcdcd" stroked="f"/>
                <v:shape id="Freeform 46" o:spid="_x0000_s1055" style="position:absolute;left:762;top:16027;width:14903;height:7341;visibility:visible;mso-wrap-style:square;v-text-anchor:top" coordsize="3114,15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" path="m4,v,,,,,l3111,v2,,3,1,3,3l3114,1535v,2,-1,3,-3,3l4,1538v-2,,-4,-1,-4,-3l,3c,1,2,,4,xe" strokeweight="0">
                  <v:path arrowok="t" o:connecttype="custom" o:connectlocs="1914,0;1914,0;1488909,0;1490345,1432;1490345,732628;1488909,734060;1914,734060;0,732628;0,1432;1914,0" o:connectangles="0,0,0,0,0,0,0,0,0,0"/>
                </v:shape>
                <v:rect id="Rectangle 47" o:spid="_x0000_s1056" style="position:absolute;left:730;top:15989;width:15005;height:7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" fillcolor="#cdcdcd" stroked="f"/>
                <v:rect id="Rectangle 48" o:spid="_x0000_s1057" style="position:absolute;left:571;top:15836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" stroked="f"/>
                <v:rect id="Rectangle 49" o:spid="_x0000_s1058" style="position:absolute;left:571;top:16598;width:14935;height:7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" fillcolor="#fefefe" stroked="f"/>
                <v:rect id="Rectangle 50" o:spid="_x0000_s1059" style="position:absolute;left:571;top:17367;width:14935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" fillcolor="#fdfdfd" stroked="f"/>
                <v:rect id="Rectangle 51" o:spid="_x0000_s1060" style="position:absolute;left:571;top:17900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" fillcolor="#fcfcfc" stroked="f"/>
                <v:rect id="Rectangle 52" o:spid="_x0000_s1061" style="position:absolute;left:571;top:18281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" fillcolor="#fbfbfb" stroked="f"/>
                <v:rect id="Rectangle 53" o:spid="_x0000_s1062" style="position:absolute;left:571;top:18662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" fillcolor="#fafafa" stroked="f"/>
                <v:rect id="Rectangle 54" o:spid="_x0000_s1063" style="position:absolute;left:571;top:1896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" fillcolor="#f9f9f9" stroked="f"/>
                <v:rect id="Rectangle 55" o:spid="_x0000_s1064" style="position:absolute;left:571;top:19272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" fillcolor="#f8f8f8" stroked="f"/>
                <v:rect id="Rectangle 56" o:spid="_x0000_s1065" style="position:absolute;left:571;top:19577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" fillcolor="#f7f7f7" stroked="f"/>
                <v:rect id="Rectangle 57" o:spid="_x0000_s1066" style="position:absolute;left:571;top:19805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" fillcolor="#f6f6f6" stroked="f"/>
                <v:rect id="Rectangle 58" o:spid="_x0000_s1067" style="position:absolute;left:571;top:20110;width:14935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" fillcolor="#f5f5f5" stroked="f"/>
                <v:rect id="Rectangle 59" o:spid="_x0000_s1068" style="position:absolute;left:571;top:2049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" fillcolor="#f4f4f4" stroked="f"/>
                <v:rect id="Rectangle 60" o:spid="_x0000_s1069" style="position:absolute;left:571;top:20802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" fillcolor="#f3f3f3" stroked="f"/>
                <v:rect id="Rectangle 61" o:spid="_x0000_s1070" style="position:absolute;left:571;top:21259;width:14935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" fillcolor="#f2f2f2" stroked="f"/>
                <v:rect id="Rectangle 62" o:spid="_x0000_s1071" style="position:absolute;left:571;top:21717;width:14935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" fillcolor="#f1f1f1" stroked="f"/>
                <v:rect id="Rectangle 63" o:spid="_x0000_s1072" style="position:absolute;left:571;top:22402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" fillcolor="#f0f0f0" stroked="f"/>
                <v:rect id="Rectangle 64" o:spid="_x0000_s1073" style="position:absolute;left:596;top:15862;width:14872;height:73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" filled="f" strokecolor="#404040" strokeweight=".25pt">
                  <v:stroke joinstyle="round" endcap="round"/>
                </v:rect>
                <v:rect id="Rectangle 65" o:spid="_x0000_s1074" style="position:absolute;left:1047;top:17170;width:1270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" filled="f" stroked="f">
                  <v:textbox style="mso-fit-shape-to-text:t" inset="0,0,0,0">
                    <w:txbxContent>
                      <w:p w14:paraId="7E960CF1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电平配置参数</w:t>
                        </w:r>
                      </w:p>
                    </w:txbxContent>
                  </v:textbox>
                </v:rect>
                <v:rect id="Rectangle 66" o:spid="_x0000_s1075" style="position:absolute;left:13811;top:17170;width:127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" filled="f" stroked="f">
                  <v:textbox style="mso-fit-shape-to-text:t" inset="0,0,0,0">
                    <w:txbxContent>
                      <w:p w14:paraId="655C6E76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67" o:spid="_x0000_s1076" style="position:absolute;left:2324;top:18834;width:1143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" filled="f" stroked="f">
                  <v:textbox style="mso-fit-shape-to-text:t" inset="0,0,0,0">
                    <w:txbxContent>
                      <w:p w14:paraId="65317527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包括阻抗和电压参考</w:t>
                        </w:r>
                      </w:p>
                    </w:txbxContent>
                  </v:textbox>
                </v:rect>
                <v:rect id="Rectangle 68" o:spid="_x0000_s1077" style="position:absolute;left:1562;top:20313;width:10788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" filled="f" stroked="f">
                  <v:textbox style="mso-fit-shape-to-text:t" inset="0,0,0,0">
                    <w:txbxContent>
                      <w:p w14:paraId="7C7922DD" w14:textId="3F8FF048" w:rsidR="00A52A97" w:rsidRDefault="009D137B">
                        <w:proofErr w:type="spellStart"/>
                        <w:r>
                          <w:rPr>
                            <w:rFonts w:ascii="Calibri" w:hAnsi="Calibri" w:cs="Calibri"/>
                            <w:color w:val="000000"/>
                          </w:rPr>
                          <w:t>S</w:t>
                        </w:r>
                        <w:r w:rsidR="00A52A97">
                          <w:rPr>
                            <w:rFonts w:ascii="Calibri" w:hAnsi="Calibri" w:cs="Calibri"/>
                            <w:color w:val="000000"/>
                          </w:rPr>
                          <w:t>etDoLevelConfigure</w:t>
                        </w:r>
                        <w:proofErr w:type="spellEnd"/>
                      </w:p>
                    </w:txbxContent>
                  </v:textbox>
                </v:rect>
                <v:rect id="Rectangle 69" o:spid="_x0000_s1078" style="position:absolute;left:266;top:25990;width:15850;height:55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" fillcolor="#cdcdcd" stroked="f"/>
                <v:shape id="Freeform 70" o:spid="_x0000_s1079" style="position:absolute;left:330;top:26035;width:15767;height:5448;visibility:visible;mso-wrap-style:square;v-text-anchor:top" coordsize="3295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" path="m3,v,,,,,l3291,v2,,4,2,4,4l3295,1138v,1,-2,3,-4,3l3,1141v-2,,-3,-2,-3,-3l,4c,2,1,,3,xe" strokeweight="0">
                  <v:path arrowok="t" o:connecttype="custom" o:connectlocs="1436,0;1436,0;1574791,0;1576705,1910;1576705,543397;1574791,544830;1436,544830;0,543397;0,1910;1436,0" o:connectangles="0,0,0,0,0,0,0,0,0,0"/>
                </v:shape>
                <v:rect id="Rectangle 71" o:spid="_x0000_s1080" style="position:absolute;left:266;top:25990;width:15850;height:55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" fillcolor="#cdcdcd" stroked="f"/>
                <v:rect id="Rectangle 72" o:spid="_x0000_s1081" style="position:absolute;left:114;top:25838;width:15773;height: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" stroked="f"/>
                <v:rect id="Rectangle 73" o:spid="_x0000_s1082" style="position:absolute;left:114;top:26447;width:15773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" fillcolor="#fefefe" stroked="f"/>
                <v:rect id="Rectangle 74" o:spid="_x0000_s1083" style="position:absolute;left:114;top:26981;width:15773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" fillcolor="#fdfdfd" stroked="f"/>
                <v:rect id="Rectangle 75" o:spid="_x0000_s1084" style="position:absolute;left:114;top:27362;width:15773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" fillcolor="#fcfcfc" stroked="f"/>
                <v:rect id="Rectangle 76" o:spid="_x0000_s1085" style="position:absolute;left:114;top:27666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" fillcolor="#fbfbfb" stroked="f"/>
                <v:rect id="Rectangle 77" o:spid="_x0000_s1086" style="position:absolute;left:114;top:27895;width:15773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" fillcolor="#fafafa" stroked="f"/>
                <v:rect id="Rectangle 78" o:spid="_x0000_s1087" style="position:absolute;left:114;top:28130;width:1577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" fillcolor="#f9f9f9" stroked="f"/>
                <v:rect id="Rectangle 79" o:spid="_x0000_s1088" style="position:absolute;left:114;top:28435;width:15773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" fillcolor="#f8f8f8" stroked="f"/>
                <v:rect id="Rectangle 80" o:spid="_x0000_s1089" style="position:absolute;left:114;top:28587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" fillcolor="#f7f7f7" stroked="f"/>
                <v:rect id="Rectangle 81" o:spid="_x0000_s1090" style="position:absolute;left:114;top:28816;width:1577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" fillcolor="#f6f6f6" stroked="f"/>
                <v:rect id="Rectangle 82" o:spid="_x0000_s1091" style="position:absolute;left:114;top:29044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" fillcolor="#f5f5f5" stroked="f"/>
                <v:rect id="Rectangle 83" o:spid="_x0000_s1092" style="position:absolute;left:114;top:29273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" fillcolor="#f4f4f4" stroked="f"/>
                <v:rect id="Rectangle 84" o:spid="_x0000_s1093" style="position:absolute;left:114;top:29502;width:15773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" fillcolor="#f3f3f3" stroked="f"/>
                <v:rect id="Rectangle 85" o:spid="_x0000_s1094" style="position:absolute;left:114;top:29883;width:15773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" fillcolor="#f2f2f2" stroked="f"/>
                <v:rect id="Rectangle 86" o:spid="_x0000_s1095" style="position:absolute;left:114;top:30187;width:15773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" fillcolor="#f1f1f1" stroked="f"/>
                <v:rect id="Rectangle 87" o:spid="_x0000_s1096" style="position:absolute;left:114;top:30721;width:15773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" fillcolor="#f0f0f0" stroked="f"/>
                <v:rect id="Rectangle 88" o:spid="_x0000_s1097" style="position:absolute;left:165;top:25869;width:15735;height:54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" filled="f" strokecolor="#404040" strokeweight=".25pt">
                  <v:stroke joinstyle="round" endcap="round"/>
                </v:rect>
                <v:rect id="Rectangle 89" o:spid="_x0000_s1098" style="position:absolute;left:1682;top:27120;width:1270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" filled="f" stroked="f">
                  <v:textbox style="mso-fit-shape-to-text:t" inset="0,0,0,0">
                    <w:txbxContent>
                      <w:p w14:paraId="5C4D70C7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电平高低数值</w:t>
                        </w:r>
                      </w:p>
                    </w:txbxContent>
                  </v:textbox>
                </v:rect>
                <v:rect id="Rectangle 90" o:spid="_x0000_s1099" style="position:absolute;left:4089;top:28613;width:5759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" filled="f" stroked="f">
                  <v:textbox style="mso-fit-shape-to-text:t" inset="0,0,0,0">
                    <w:txbxContent>
                      <w:p w14:paraId="044C6DE1" w14:textId="31E6A708" w:rsidR="00A52A97" w:rsidRDefault="009D137B">
                        <w:proofErr w:type="spellStart"/>
                        <w:r>
                          <w:rPr>
                            <w:rFonts w:ascii="Calibri" w:hAnsi="Calibri" w:cs="Calibri"/>
                            <w:color w:val="000000"/>
                          </w:rPr>
                          <w:t>S</w:t>
                        </w:r>
                        <w:r w:rsidR="00A52A97">
                          <w:rPr>
                            <w:rFonts w:ascii="Calibri" w:hAnsi="Calibri" w:cs="Calibri"/>
                            <w:color w:val="000000"/>
                          </w:rPr>
                          <w:t>etDoLevel</w:t>
                        </w:r>
                        <w:proofErr w:type="spellEnd"/>
                      </w:p>
                    </w:txbxContent>
                  </v:textbox>
                </v:rect>
                <v:line id="Line 91" o:spid="_x0000_s1100" style="position:absolute;visibility:visible;mso-wrap-style:square" from="8032,31280" to="8032,333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" strokecolor="#404040" strokeweight="1pt">
                  <v:stroke endcap="round"/>
                </v:line>
                <v:shape id="Freeform 92" o:spid="_x0000_s1101" style="position:absolute;left:7581;top:33089;width:896;height:896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" path="m94,188l,c59,30,129,30,188,l94,188xe" fillcolor="#404040" strokeweight="0">
                  <v:path arrowok="t" o:connecttype="custom" o:connectlocs="44768,89535;0,0;89535,0;44768,89535" o:connectangles="0,0,0,0"/>
                </v:shape>
                <v:rect id="Rectangle 93" o:spid="_x0000_s1102" style="position:absolute;left:730;top:34080;width:15005;height:5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" fillcolor="#cdcdcd" stroked="f"/>
                <v:shape id="Freeform 94" o:spid="_x0000_s1103" style="position:absolute;left:762;top:34150;width:14903;height:5448;visibility:visible;mso-wrap-style:square;v-text-anchor:top" coordsize="3114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" path="m4,v,,,,,l3111,v2,,3,2,3,3l3114,1137v,2,-1,4,-3,4l4,1141v-2,,-4,-2,-4,-4l,3c,2,2,,4,xe" strokeweight="0">
                  <v:path arrowok="t" o:connecttype="custom" o:connectlocs="1914,0;1914,0;1488909,0;1490345,1433;1490345,542920;1488909,544830;1914,544830;0,542920;0,1433;1914,0" o:connectangles="0,0,0,0,0,0,0,0,0,0"/>
                </v:shape>
                <v:rect id="Rectangle 95" o:spid="_x0000_s1104" style="position:absolute;left:730;top:34080;width:15005;height:5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" fillcolor="#cdcdcd" stroked="f"/>
                <v:rect id="Rectangle 96" o:spid="_x0000_s1105" style="position:absolute;left:571;top:33928;width:14935;height: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" stroked="f"/>
                <v:rect id="Rectangle 97" o:spid="_x0000_s1106" style="position:absolute;left:571;top:34537;width:14935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" fillcolor="#fefefe" stroked="f"/>
                <v:rect id="Rectangle 98" o:spid="_x0000_s1107" style="position:absolute;left:571;top:3514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" fillcolor="#fdfdfd" stroked="f"/>
                <v:rect id="Rectangle 99" o:spid="_x0000_s1108" style="position:absolute;left:571;top:35452;width:14935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" fillcolor="#fcfcfc" stroked="f"/>
                <v:rect id="Rectangle 100" o:spid="_x0000_s1109" style="position:absolute;left:571;top:35763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" fillcolor="#fbfbfb" stroked="f"/>
                <v:rect id="Rectangle 101" o:spid="_x0000_s1110" style="position:absolute;left:571;top:36068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" fillcolor="#fafafa" stroked="f"/>
                <v:rect id="Rectangle 102" o:spid="_x0000_s1111" style="position:absolute;left:571;top:36296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" fillcolor="#f9f9f9" stroked="f"/>
                <v:rect id="Rectangle 103" o:spid="_x0000_s1112" style="position:absolute;left:571;top:36525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" fillcolor="#f8f8f8" stroked="f"/>
                <v:rect id="Rectangle 104" o:spid="_x0000_s1113" style="position:absolute;left:571;top:36753;width:14935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" fillcolor="#f7f7f7" stroked="f"/>
                <v:rect id="Rectangle 105" o:spid="_x0000_s1114" style="position:absolute;left:571;top:36906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" fillcolor="#f6f6f6" stroked="f"/>
                <v:rect id="Rectangle 106" o:spid="_x0000_s1115" style="position:absolute;left:571;top:37134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" fillcolor="#f5f5f5" stroked="f"/>
                <v:rect id="Rectangle 107" o:spid="_x0000_s1116" style="position:absolute;left:571;top:37363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" fillcolor="#f4f4f4" stroked="f"/>
                <v:rect id="Rectangle 108" o:spid="_x0000_s1117" style="position:absolute;left:571;top:37592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" fillcolor="#f3f3f3" stroked="f"/>
                <v:rect id="Rectangle 109" o:spid="_x0000_s1118" style="position:absolute;left:571;top:37973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" fillcolor="#f2f2f2" stroked="f"/>
                <v:rect id="Rectangle 110" o:spid="_x0000_s1119" style="position:absolute;left:571;top:38354;width:14935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" fillcolor="#f1f1f1" stroked="f"/>
                <v:rect id="Rectangle 111" o:spid="_x0000_s1120" style="position:absolute;left:571;top:38887;width:14935;height:4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" fillcolor="#f0f0f0" stroked="f"/>
                <v:rect id="Rectangle 112" o:spid="_x0000_s1121" style="position:absolute;left:596;top:33985;width:14872;height:54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" filled="f" strokecolor="#404040" strokeweight=".25pt">
                  <v:stroke joinstyle="round" endcap="round"/>
                </v:rect>
                <v:rect id="Rectangle 113" o:spid="_x0000_s1122" style="position:absolute;left:4235;top:35242;width:762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" filled="f" stroked="f">
                  <v:textbox style="mso-fit-shape-to-text:t" inset="0,0,0,0">
                    <w:txbxContent>
                      <w:p w14:paraId="7F935509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使能输出</w:t>
                        </w:r>
                      </w:p>
                    </w:txbxContent>
                  </v:textbox>
                </v:rect>
                <v:rect id="Rectangle 114" o:spid="_x0000_s1123" style="position:absolute;left:2444;top:36734;width:10795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" filled="f" stroked="f">
                  <v:textbox style="mso-fit-shape-to-text:t" inset="0,0,0,0">
                    <w:txbxContent>
                      <w:p w14:paraId="6B1CC6AA" w14:textId="1616A48F" w:rsidR="00A52A97" w:rsidRDefault="009D137B">
                        <w:proofErr w:type="spellStart"/>
                        <w:r>
                          <w:rPr>
                            <w:rFonts w:ascii="Calibri" w:hAnsi="Calibri" w:cs="Calibri"/>
                            <w:color w:val="000000"/>
                          </w:rPr>
                          <w:t>S</w:t>
                        </w:r>
                        <w:r w:rsidR="00A52A97">
                          <w:rPr>
                            <w:rFonts w:ascii="Calibri" w:hAnsi="Calibri" w:cs="Calibri"/>
                            <w:color w:val="000000"/>
                          </w:rPr>
                          <w:t>etDoChannelEnable</w:t>
                        </w:r>
                        <w:proofErr w:type="spellEnd"/>
                      </w:p>
                    </w:txbxContent>
                  </v:textbox>
                </v:rect>
                <v:shape id="Freeform 115" o:spid="_x0000_s1124" style="position:absolute;left:3505;top:165;width:9048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" path="m378,756r1134,c1721,756,1890,586,1890,378,1890,169,1721,,1512,l378,c169,,,169,,378,,586,169,756,378,756xe" strokeweight="0">
                  <v:path arrowok="t" o:connecttype="custom" o:connectlocs="180975,360680;723900,360680;904875,180340;723900,0;180975,0;0,180340;180975,360680" o:connectangles="0,0,0,0,0,0,0"/>
                </v:shape>
                <v:shape id="Freeform 116" o:spid="_x0000_s1125" style="position:absolute;left:3505;top:165;width:9048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" path="m378,756r1134,c1721,756,1890,586,1890,378,1890,169,1721,,1512,l378,c169,,,169,,378,,586,169,756,378,756xe" filled="f" strokeweight=".25pt">
                  <v:stroke endcap="round"/>
                  <v:path arrowok="t" o:connecttype="custom" o:connectlocs="180975,360680;723900,360680;904875,180340;723900,0;180975,0;0,180340;180975,360680" o:connectangles="0,0,0,0,0,0,0"/>
                </v:shape>
                <v:rect id="Rectangle 117" o:spid="_x0000_s1126" style="position:absolute;left:7042;top:1466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" filled="f" stroked="f">
                  <v:textbox style="mso-fit-shape-to-text:t" inset="0,0,0,0">
                    <w:txbxContent>
                      <w:p w14:paraId="3B552EAD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118" o:spid="_x0000_s1127" style="position:absolute;left:3505;top:42100;width:9048;height:3607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" path="m378,756r1134,c1721,756,1890,587,1890,378,1890,169,1721,,1512,l378,c169,,,169,,378,,587,169,756,378,756xe" strokeweight="0">
                  <v:path arrowok="t" o:connecttype="custom" o:connectlocs="180975,360680;723900,360680;904875,180340;723900,0;180975,0;0,180340;180975,360680" o:connectangles="0,0,0,0,0,0,0"/>
                </v:shape>
                <v:shape id="Freeform 119" o:spid="_x0000_s1128" style="position:absolute;left:3505;top:42100;width:9048;height:3607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" path="m378,756r1134,c1721,756,1890,587,1890,378,1890,169,1721,,1512,l378,c169,,,169,,378,,587,169,756,378,756xe" filled="f" strokeweight=".25pt">
                  <v:stroke endcap="round"/>
                  <v:path arrowok="t" o:connecttype="custom" o:connectlocs="180975,360680;723900,360680;904875,180340;723900,0;180975,0;0,180340;180975,360680" o:connectangles="0,0,0,0,0,0,0"/>
                </v:shape>
                <v:rect id="Rectangle 120" o:spid="_x0000_s1129" style="position:absolute;left:7042;top:43408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" filled="f" stroked="f">
                  <v:textbox style="mso-fit-shape-to-text:t" inset="0,0,0,0">
                    <w:txbxContent>
                      <w:p w14:paraId="02CBF0E2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121" o:spid="_x0000_s1130" style="position:absolute;visibility:visible;mso-wrap-style:square" from="8032,3771" to="8032,5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" strokecolor="#404040" strokeweight="1pt">
                  <v:stroke endcap="round"/>
                </v:line>
                <v:shape id="Freeform 122" o:spid="_x0000_s1131" style="position:absolute;left:7581;top:5575;width:896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" path="m94,188l,c59,29,129,29,188,l94,188xe" fillcolor="#404040" strokeweight="0">
                  <v:path arrowok="t" o:connecttype="custom" o:connectlocs="44768,90170;0,0;89535,0;44768,90170" o:connectangles="0,0,0,0"/>
                </v:shape>
                <v:line id="Line 123" o:spid="_x0000_s1132" style="position:absolute;visibility:visible;mso-wrap-style:square" from="8032,39395" to="8032,414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" strokecolor="#404040" strokeweight="1pt">
                  <v:stroke endcap="round"/>
                </v:line>
                <v:shape id="Freeform 124" o:spid="_x0000_s1133" style="position:absolute;left:7581;top:41205;width:896;height:895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" path="m94,188l,c59,30,129,30,188,l94,188xe" fillcolor="#404040" strokeweight="0">
                  <v:path arrowok="t" o:connecttype="custom" o:connectlocs="44768,89535;0,0;89535,0;44768,89535" o:connectangles="0,0,0,0"/>
                </v:shape>
                <w10:anchorlock/>
              </v:group>
            </w:pict>
          </mc:Fallback>
        </mc:AlternateContent>
      </w:r>
      <w:r>
        <w:tab/>
      </w:r>
    </w:p>
    <w:p w14:paraId="0B66AB0B" w14:textId="795ACF58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03691C">
        <w:rPr>
          <w:rFonts w:ascii="黑体" w:hAnsi="黑体"/>
          <w:noProof/>
          <w:sz w:val="24"/>
          <w:szCs w:val="24"/>
        </w:rPr>
        <w:t>3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电平输出流程图</w:t>
      </w:r>
    </w:p>
    <w:p w14:paraId="7CBC8522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电平输入</w:t>
      </w:r>
    </w:p>
    <w:p w14:paraId="674C55C5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w:lastRenderedPageBreak/>
        <mc:AlternateContent>
          <mc:Choice Requires="wpc">
            <w:drawing>
              <wp:inline distT="0" distB="0" distL="0" distR="0" wp14:anchorId="77CE4F19" wp14:editId="515ED8CD">
                <wp:extent cx="3375660" cy="2964180"/>
                <wp:effectExtent l="0" t="0" r="0" b="7620"/>
                <wp:docPr id="155" name="画布 15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08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492760" y="661035"/>
                            <a:ext cx="1710690" cy="68008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Freeform 129"/>
                        <wps:cNvSpPr>
                          <a:spLocks/>
                        </wps:cNvSpPr>
                        <wps:spPr bwMode="auto">
                          <a:xfrm>
                            <a:off x="499110" y="664845"/>
                            <a:ext cx="1697990" cy="672465"/>
                          </a:xfrm>
                          <a:custGeom>
                            <a:avLst/>
                            <a:gdLst>
                              <a:gd name="T0" fmla="*/ 3 w 3558"/>
                              <a:gd name="T1" fmla="*/ 0 h 1408"/>
                              <a:gd name="T2" fmla="*/ 3 w 3558"/>
                              <a:gd name="T3" fmla="*/ 0 h 1408"/>
                              <a:gd name="T4" fmla="*/ 3554 w 3558"/>
                              <a:gd name="T5" fmla="*/ 0 h 1408"/>
                              <a:gd name="T6" fmla="*/ 3558 w 3558"/>
                              <a:gd name="T7" fmla="*/ 3 h 1408"/>
                              <a:gd name="T8" fmla="*/ 3558 w 3558"/>
                              <a:gd name="T9" fmla="*/ 1404 h 1408"/>
                              <a:gd name="T10" fmla="*/ 3554 w 3558"/>
                              <a:gd name="T11" fmla="*/ 1408 h 1408"/>
                              <a:gd name="T12" fmla="*/ 3 w 3558"/>
                              <a:gd name="T13" fmla="*/ 1408 h 1408"/>
                              <a:gd name="T14" fmla="*/ 0 w 3558"/>
                              <a:gd name="T15" fmla="*/ 1404 h 1408"/>
                              <a:gd name="T16" fmla="*/ 0 w 3558"/>
                              <a:gd name="T17" fmla="*/ 3 h 1408"/>
                              <a:gd name="T18" fmla="*/ 3 w 3558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558" h="140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554" y="0"/>
                                </a:lnTo>
                                <a:cubicBezTo>
                                  <a:pt x="3556" y="0"/>
                                  <a:pt x="3558" y="1"/>
                                  <a:pt x="3558" y="3"/>
                                </a:cubicBezTo>
                                <a:lnTo>
                                  <a:pt x="3558" y="1404"/>
                                </a:lnTo>
                                <a:cubicBezTo>
                                  <a:pt x="3558" y="1406"/>
                                  <a:pt x="3556" y="1408"/>
                                  <a:pt x="3554" y="1408"/>
                                </a:cubicBezTo>
                                <a:lnTo>
                                  <a:pt x="3" y="1408"/>
                                </a:lnTo>
                                <a:cubicBezTo>
                                  <a:pt x="1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492760" y="661035"/>
                            <a:ext cx="1710690" cy="68008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477520" y="645795"/>
                            <a:ext cx="1695450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" name="Rectangle 132"/>
                        <wps:cNvSpPr>
                          <a:spLocks noChangeArrowheads="1"/>
                        </wps:cNvSpPr>
                        <wps:spPr bwMode="auto">
                          <a:xfrm>
                            <a:off x="477520" y="714375"/>
                            <a:ext cx="1695450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477520" y="790575"/>
                            <a:ext cx="1695450" cy="38735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477520" y="829310"/>
                            <a:ext cx="169545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" name="Rectangle 135"/>
                        <wps:cNvSpPr>
                          <a:spLocks noChangeArrowheads="1"/>
                        </wps:cNvSpPr>
                        <wps:spPr bwMode="auto">
                          <a:xfrm>
                            <a:off x="477520" y="867410"/>
                            <a:ext cx="169545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Rectangle 136"/>
                        <wps:cNvSpPr>
                          <a:spLocks noChangeArrowheads="1"/>
                        </wps:cNvSpPr>
                        <wps:spPr bwMode="auto">
                          <a:xfrm>
                            <a:off x="477520" y="905510"/>
                            <a:ext cx="169545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477520" y="928370"/>
                            <a:ext cx="169545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Rectangle 138"/>
                        <wps:cNvSpPr>
                          <a:spLocks noChangeArrowheads="1"/>
                        </wps:cNvSpPr>
                        <wps:spPr bwMode="auto">
                          <a:xfrm>
                            <a:off x="477520" y="958850"/>
                            <a:ext cx="169545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477520" y="989330"/>
                            <a:ext cx="169545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477520" y="1012190"/>
                            <a:ext cx="169545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" name="Rectangle 141"/>
                        <wps:cNvSpPr>
                          <a:spLocks noChangeArrowheads="1"/>
                        </wps:cNvSpPr>
                        <wps:spPr bwMode="auto">
                          <a:xfrm>
                            <a:off x="477520" y="1035050"/>
                            <a:ext cx="1695450" cy="38735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" name="Rectangle 142"/>
                        <wps:cNvSpPr>
                          <a:spLocks noChangeArrowheads="1"/>
                        </wps:cNvSpPr>
                        <wps:spPr bwMode="auto">
                          <a:xfrm>
                            <a:off x="477520" y="1073785"/>
                            <a:ext cx="169545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" name="Rectangle 143"/>
                        <wps:cNvSpPr>
                          <a:spLocks noChangeArrowheads="1"/>
                        </wps:cNvSpPr>
                        <wps:spPr bwMode="auto">
                          <a:xfrm>
                            <a:off x="477520" y="1096645"/>
                            <a:ext cx="169545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" name="Rectangle 144"/>
                        <wps:cNvSpPr>
                          <a:spLocks noChangeArrowheads="1"/>
                        </wps:cNvSpPr>
                        <wps:spPr bwMode="auto">
                          <a:xfrm>
                            <a:off x="477520" y="1142365"/>
                            <a:ext cx="169545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" name="Rectangle 145"/>
                        <wps:cNvSpPr>
                          <a:spLocks noChangeArrowheads="1"/>
                        </wps:cNvSpPr>
                        <wps:spPr bwMode="auto">
                          <a:xfrm>
                            <a:off x="477520" y="1188085"/>
                            <a:ext cx="1695450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" name="Rectangle 146"/>
                        <wps:cNvSpPr>
                          <a:spLocks noChangeArrowheads="1"/>
                        </wps:cNvSpPr>
                        <wps:spPr bwMode="auto">
                          <a:xfrm>
                            <a:off x="477520" y="1249045"/>
                            <a:ext cx="1695450" cy="69215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" name="Rectangle 147"/>
                        <wps:cNvSpPr>
                          <a:spLocks noChangeArrowheads="1"/>
                        </wps:cNvSpPr>
                        <wps:spPr bwMode="auto">
                          <a:xfrm>
                            <a:off x="481965" y="648335"/>
                            <a:ext cx="1695450" cy="668655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" name="Rectangle 148"/>
                        <wps:cNvSpPr>
                          <a:spLocks noChangeArrowheads="1"/>
                        </wps:cNvSpPr>
                        <wps:spPr bwMode="auto">
                          <a:xfrm>
                            <a:off x="696595" y="756285"/>
                            <a:ext cx="1270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DA7CD4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入比较参考电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9" name="Rectangle 149"/>
                        <wps:cNvSpPr>
                          <a:spLocks noChangeArrowheads="1"/>
                        </wps:cNvSpPr>
                        <wps:spPr bwMode="auto">
                          <a:xfrm>
                            <a:off x="537210" y="909955"/>
                            <a:ext cx="1334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6A2B2D" w14:textId="2F6A8AC3" w:rsidR="00A52A97" w:rsidRDefault="009D137B">
                              <w:proofErr w:type="spellStart"/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S</w:t>
                              </w:r>
                              <w:r w:rsidR="00A52A97">
                                <w:rPr>
                                  <w:rFonts w:ascii="宋体" w:eastAsia="宋体" w:cs="宋体"/>
                                  <w:color w:val="000000"/>
                                </w:rPr>
                                <w:t>etDiReferenceVolta</w:t>
                              </w:r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1" name="Line 151"/>
                        <wps:cNvCnPr>
                          <a:cxnSpLocks noChangeShapeType="1"/>
                        </wps:cNvCnPr>
                        <wps:spPr bwMode="auto">
                          <a:xfrm>
                            <a:off x="1329690" y="1316990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Freeform 152"/>
                        <wps:cNvSpPr>
                          <a:spLocks/>
                        </wps:cNvSpPr>
                        <wps:spPr bwMode="auto">
                          <a:xfrm>
                            <a:off x="1284605" y="1497965"/>
                            <a:ext cx="89535" cy="9017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" name="Freeform 153"/>
                        <wps:cNvSpPr>
                          <a:spLocks/>
                        </wps:cNvSpPr>
                        <wps:spPr bwMode="auto">
                          <a:xfrm>
                            <a:off x="878205" y="16510"/>
                            <a:ext cx="90233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Freeform 154"/>
                        <wps:cNvSpPr>
                          <a:spLocks/>
                        </wps:cNvSpPr>
                        <wps:spPr bwMode="auto">
                          <a:xfrm>
                            <a:off x="878205" y="16510"/>
                            <a:ext cx="90233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231265" y="14605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2A59F3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6" name="Freeform 156"/>
                        <wps:cNvSpPr>
                          <a:spLocks/>
                        </wps:cNvSpPr>
                        <wps:spPr bwMode="auto">
                          <a:xfrm>
                            <a:off x="878205" y="2589530"/>
                            <a:ext cx="902335" cy="361315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Freeform 157"/>
                        <wps:cNvSpPr>
                          <a:spLocks/>
                        </wps:cNvSpPr>
                        <wps:spPr bwMode="auto">
                          <a:xfrm>
                            <a:off x="878205" y="2589530"/>
                            <a:ext cx="902335" cy="361315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1231265" y="2719705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F68B47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9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1329690" y="37719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Freeform 160"/>
                        <wps:cNvSpPr>
                          <a:spLocks/>
                        </wps:cNvSpPr>
                        <wps:spPr bwMode="auto">
                          <a:xfrm>
                            <a:off x="1284605" y="558165"/>
                            <a:ext cx="89535" cy="9017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" name="Freeform 161"/>
                        <wps:cNvSpPr>
                          <a:spLocks/>
                        </wps:cNvSpPr>
                        <wps:spPr bwMode="auto">
                          <a:xfrm>
                            <a:off x="16510" y="1588135"/>
                            <a:ext cx="2626360" cy="730885"/>
                          </a:xfrm>
                          <a:custGeom>
                            <a:avLst/>
                            <a:gdLst>
                              <a:gd name="T0" fmla="*/ 0 w 4136"/>
                              <a:gd name="T1" fmla="*/ 576 h 1151"/>
                              <a:gd name="T2" fmla="*/ 2068 w 4136"/>
                              <a:gd name="T3" fmla="*/ 0 h 1151"/>
                              <a:gd name="T4" fmla="*/ 4136 w 4136"/>
                              <a:gd name="T5" fmla="*/ 576 h 1151"/>
                              <a:gd name="T6" fmla="*/ 2068 w 4136"/>
                              <a:gd name="T7" fmla="*/ 1151 h 1151"/>
                              <a:gd name="T8" fmla="*/ 0 w 4136"/>
                              <a:gd name="T9" fmla="*/ 576 h 11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4136" h="1151">
                                <a:moveTo>
                                  <a:pt x="0" y="576"/>
                                </a:moveTo>
                                <a:lnTo>
                                  <a:pt x="2068" y="0"/>
                                </a:lnTo>
                                <a:lnTo>
                                  <a:pt x="4136" y="576"/>
                                </a:lnTo>
                                <a:lnTo>
                                  <a:pt x="2068" y="1151"/>
                                </a:lnTo>
                                <a:lnTo>
                                  <a:pt x="0" y="57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Freeform 162"/>
                        <wps:cNvSpPr>
                          <a:spLocks/>
                        </wps:cNvSpPr>
                        <wps:spPr bwMode="auto">
                          <a:xfrm>
                            <a:off x="16510" y="1588135"/>
                            <a:ext cx="2626360" cy="730885"/>
                          </a:xfrm>
                          <a:custGeom>
                            <a:avLst/>
                            <a:gdLst>
                              <a:gd name="T0" fmla="*/ 0 w 4136"/>
                              <a:gd name="T1" fmla="*/ 576 h 1151"/>
                              <a:gd name="T2" fmla="*/ 2068 w 4136"/>
                              <a:gd name="T3" fmla="*/ 0 h 1151"/>
                              <a:gd name="T4" fmla="*/ 4136 w 4136"/>
                              <a:gd name="T5" fmla="*/ 576 h 1151"/>
                              <a:gd name="T6" fmla="*/ 2068 w 4136"/>
                              <a:gd name="T7" fmla="*/ 1151 h 1151"/>
                              <a:gd name="T8" fmla="*/ 0 w 4136"/>
                              <a:gd name="T9" fmla="*/ 576 h 11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4136" h="1151">
                                <a:moveTo>
                                  <a:pt x="0" y="576"/>
                                </a:moveTo>
                                <a:lnTo>
                                  <a:pt x="2068" y="0"/>
                                </a:lnTo>
                                <a:lnTo>
                                  <a:pt x="4136" y="576"/>
                                </a:lnTo>
                                <a:lnTo>
                                  <a:pt x="2068" y="1151"/>
                                </a:lnTo>
                                <a:lnTo>
                                  <a:pt x="0" y="57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569595" y="1742440"/>
                            <a:ext cx="152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CCABC4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获取通道输入电平信号数值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4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297815" y="1895475"/>
                            <a:ext cx="635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D22F6A" w14:textId="655CF178" w:rsidR="00A52A97" w:rsidRDefault="00A52A97">
                              <w:proofErr w:type="spellStart"/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getDiLevel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5" name="Rectangle 165"/>
                        <wps:cNvSpPr>
                          <a:spLocks noChangeArrowheads="1"/>
                        </wps:cNvSpPr>
                        <wps:spPr bwMode="auto">
                          <a:xfrm>
                            <a:off x="1241425" y="1895475"/>
                            <a:ext cx="15557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1F2C3A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或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46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1393190" y="1887855"/>
                            <a:ext cx="826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8FD0BE" w14:textId="69CA91E1" w:rsidR="00A52A97" w:rsidRDefault="00A52A97">
                              <w:proofErr w:type="spellStart"/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getDiAllLevel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7" name="Rectangle 167"/>
                        <wps:cNvSpPr>
                          <a:spLocks noChangeArrowheads="1"/>
                        </wps:cNvSpPr>
                        <wps:spPr bwMode="auto">
                          <a:xfrm>
                            <a:off x="1180465" y="2056764"/>
                            <a:ext cx="27622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F201BF" w14:textId="77777777" w:rsidR="00A52A97" w:rsidRPr="009F101C" w:rsidRDefault="00A52A97">
                              <w:r w:rsidRPr="009F101C"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成功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48" name="Rectangle 168"/>
                        <wps:cNvSpPr>
                          <a:spLocks noChangeArrowheads="1"/>
                        </wps:cNvSpPr>
                        <wps:spPr bwMode="auto">
                          <a:xfrm>
                            <a:off x="1384300" y="2056765"/>
                            <a:ext cx="191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8044E2" w14:textId="7A9F6E7E" w:rsidR="00A52A97" w:rsidRDefault="009D137B" w:rsidP="009D137B">
                              <w:pPr>
                                <w:ind w:firstLineChars="50" w:firstLine="100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9" name="Line 169"/>
                        <wps:cNvCnPr>
                          <a:cxnSpLocks noChangeShapeType="1"/>
                        </wps:cNvCnPr>
                        <wps:spPr bwMode="auto">
                          <a:xfrm>
                            <a:off x="1329690" y="231902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" name="Freeform 170"/>
                        <wps:cNvSpPr>
                          <a:spLocks/>
                        </wps:cNvSpPr>
                        <wps:spPr bwMode="auto">
                          <a:xfrm>
                            <a:off x="1284605" y="2500630"/>
                            <a:ext cx="89535" cy="8890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7 h 187"/>
                              <a:gd name="T2" fmla="*/ 0 w 188"/>
                              <a:gd name="T3" fmla="*/ 0 h 187"/>
                              <a:gd name="T4" fmla="*/ 188 w 188"/>
                              <a:gd name="T5" fmla="*/ 0 h 187"/>
                              <a:gd name="T6" fmla="*/ 94 w 188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1" name="Freeform 171"/>
                        <wps:cNvSpPr>
                          <a:spLocks/>
                        </wps:cNvSpPr>
                        <wps:spPr bwMode="auto">
                          <a:xfrm>
                            <a:off x="1329690" y="1520190"/>
                            <a:ext cx="1380490" cy="433705"/>
                          </a:xfrm>
                          <a:custGeom>
                            <a:avLst/>
                            <a:gdLst>
                              <a:gd name="T0" fmla="*/ 2068 w 2174"/>
                              <a:gd name="T1" fmla="*/ 683 h 683"/>
                              <a:gd name="T2" fmla="*/ 2174 w 2174"/>
                              <a:gd name="T3" fmla="*/ 683 h 683"/>
                              <a:gd name="T4" fmla="*/ 2174 w 2174"/>
                              <a:gd name="T5" fmla="*/ 0 h 683"/>
                              <a:gd name="T6" fmla="*/ 0 w 2174"/>
                              <a:gd name="T7" fmla="*/ 0 h 683"/>
                              <a:gd name="T8" fmla="*/ 0 w 2174"/>
                              <a:gd name="T9" fmla="*/ 107 h 6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174" h="683">
                                <a:moveTo>
                                  <a:pt x="2068" y="683"/>
                                </a:moveTo>
                                <a:lnTo>
                                  <a:pt x="2174" y="683"/>
                                </a:lnTo>
                                <a:lnTo>
                                  <a:pt x="217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07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2" name="Freeform 172"/>
                        <wps:cNvSpPr>
                          <a:spLocks/>
                        </wps:cNvSpPr>
                        <wps:spPr bwMode="auto">
                          <a:xfrm>
                            <a:off x="1284605" y="1497965"/>
                            <a:ext cx="89535" cy="9017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3" name="Rectangle 173"/>
                        <wps:cNvSpPr>
                          <a:spLocks noChangeArrowheads="1"/>
                        </wps:cNvSpPr>
                        <wps:spPr bwMode="auto">
                          <a:xfrm>
                            <a:off x="1626870" y="2338705"/>
                            <a:ext cx="4953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EFB43E" w14:textId="77777777" w:rsidR="00A52A97" w:rsidRDefault="00A52A97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4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2701290" y="2054225"/>
                            <a:ext cx="6604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DD83C4" w14:textId="77777777" w:rsidR="00A52A97" w:rsidRDefault="00A52A97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7CE4F19" id="画布 155" o:spid="_x0000_s1134" editas="canvas" style="width:265.8pt;height:233.4pt;mso-position-horizontal-relative:char;mso-position-vertical-relative:line" coordsize="33756,296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">
                <v:shape id="_x0000_s1135" type="#_x0000_t75" style="position:absolute;width:33756;height:29641;visibility:visible;mso-wrap-style:square">
                  <v:fill o:detectmouseclick="t"/>
                  <v:path o:connecttype="none"/>
                </v:shape>
                <v:rect id="Rectangle 128" o:spid="_x0000_s1136" style="position:absolute;left:4927;top:6610;width:17107;height:6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" fillcolor="#cdcdcd" stroked="f"/>
                <v:shape id="Freeform 129" o:spid="_x0000_s1137" style="position:absolute;left:4991;top:6648;width:16980;height:6725;visibility:visible;mso-wrap-style:square;v-text-anchor:top" coordsize="3558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" path="m3,v,,,,,l3554,v2,,4,1,4,3l3558,1404v,2,-2,4,-4,4l3,1408v-2,,-3,-2,-3,-4l,3c,1,1,,3,xe" strokeweight="0">
                  <v:path arrowok="t" o:connecttype="custom" o:connectlocs="1432,0;1432,0;1696081,0;1697990,1433;1697990,670555;1696081,672465;1432,672465;0,670555;0,1433;1432,0" o:connectangles="0,0,0,0,0,0,0,0,0,0"/>
                </v:shape>
                <v:rect id="Rectangle 130" o:spid="_x0000_s1138" style="position:absolute;left:4927;top:6610;width:17107;height:6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" fillcolor="#cdcdcd" stroked="f"/>
                <v:rect id="Rectangle 131" o:spid="_x0000_s1139" style="position:absolute;left:4775;top:6457;width:16954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" stroked="f"/>
                <v:rect id="Rectangle 132" o:spid="_x0000_s1140" style="position:absolute;left:4775;top:7143;width:16954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" fillcolor="#fefefe" stroked="f"/>
                <v:rect id="Rectangle 133" o:spid="_x0000_s1141" style="position:absolute;left:4775;top:7905;width:16954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" fillcolor="#fdfdfd" stroked="f"/>
                <v:rect id="Rectangle 134" o:spid="_x0000_s1142" style="position:absolute;left:4775;top:8293;width:1695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" fillcolor="#fcfcfc" stroked="f"/>
                <v:rect id="Rectangle 135" o:spid="_x0000_s1143" style="position:absolute;left:4775;top:8674;width:1695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" fillcolor="#fbfbfb" stroked="f"/>
                <v:rect id="Rectangle 136" o:spid="_x0000_s1144" style="position:absolute;left:4775;top:9055;width:16954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" fillcolor="#fafafa" stroked="f"/>
                <v:rect id="Rectangle 137" o:spid="_x0000_s1145" style="position:absolute;left:4775;top:9283;width:16954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" fillcolor="#f9f9f9" stroked="f"/>
                <v:rect id="Rectangle 138" o:spid="_x0000_s1146" style="position:absolute;left:4775;top:9588;width:16954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" fillcolor="#f8f8f8" stroked="f"/>
                <v:rect id="Rectangle 139" o:spid="_x0000_s1147" style="position:absolute;left:4775;top:9893;width:16954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" fillcolor="#f7f7f7" stroked="f"/>
                <v:rect id="Rectangle 140" o:spid="_x0000_s1148" style="position:absolute;left:4775;top:10121;width:16954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" fillcolor="#f6f6f6" stroked="f"/>
                <v:rect id="Rectangle 141" o:spid="_x0000_s1149" style="position:absolute;left:4775;top:10350;width:16954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" fillcolor="#f5f5f5" stroked="f"/>
                <v:rect id="Rectangle 142" o:spid="_x0000_s1150" style="position:absolute;left:4775;top:10737;width:16954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" fillcolor="#f4f4f4" stroked="f"/>
                <v:rect id="Rectangle 143" o:spid="_x0000_s1151" style="position:absolute;left:4775;top:10966;width:16954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" fillcolor="#f3f3f3" stroked="f"/>
                <v:rect id="Rectangle 144" o:spid="_x0000_s1152" style="position:absolute;left:4775;top:11423;width:16954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" fillcolor="#f2f2f2" stroked="f"/>
                <v:rect id="Rectangle 145" o:spid="_x0000_s1153" style="position:absolute;left:4775;top:11880;width:16954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" fillcolor="#f1f1f1" stroked="f"/>
                <v:rect id="Rectangle 146" o:spid="_x0000_s1154" style="position:absolute;left:4775;top:12490;width:16954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" fillcolor="#f0f0f0" stroked="f"/>
                <v:rect id="Rectangle 147" o:spid="_x0000_s1155" style="position:absolute;left:4819;top:6483;width:16955;height:6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" filled="f" strokecolor="#404040" strokeweight=".25pt">
                  <v:stroke joinstyle="round" endcap="round"/>
                </v:rect>
                <v:rect id="Rectangle 148" o:spid="_x0000_s1156" style="position:absolute;left:6965;top:7562;width:1270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" filled="f" stroked="f">
                  <v:textbox style="mso-fit-shape-to-text:t" inset="0,0,0,0">
                    <w:txbxContent>
                      <w:p w14:paraId="36DA7CD4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入比较参考电压</w:t>
                        </w:r>
                      </w:p>
                    </w:txbxContent>
                  </v:textbox>
                </v:rect>
                <v:rect id="Rectangle 149" o:spid="_x0000_s1157" style="position:absolute;left:5372;top:9099;width:13341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" filled="f" stroked="f">
                  <v:textbox style="mso-fit-shape-to-text:t" inset="0,0,0,0">
                    <w:txbxContent>
                      <w:p w14:paraId="7C6A2B2D" w14:textId="2F6A8AC3" w:rsidR="00A52A97" w:rsidRDefault="009D137B">
                        <w:proofErr w:type="spellStart"/>
                        <w:r>
                          <w:rPr>
                            <w:rFonts w:ascii="宋体" w:eastAsia="宋体" w:cs="宋体"/>
                            <w:color w:val="000000"/>
                          </w:rPr>
                          <w:t>S</w:t>
                        </w:r>
                        <w:r w:rsidR="00A52A97">
                          <w:rPr>
                            <w:rFonts w:ascii="宋体" w:eastAsia="宋体" w:cs="宋体"/>
                            <w:color w:val="000000"/>
                          </w:rPr>
                          <w:t>etDiReferenceVolta</w:t>
                        </w:r>
                        <w:r>
                          <w:rPr>
                            <w:rFonts w:ascii="宋体" w:eastAsia="宋体" w:cs="宋体"/>
                            <w:color w:val="000000"/>
                          </w:rPr>
                          <w:t>ge</w:t>
                        </w:r>
                        <w:proofErr w:type="spellEnd"/>
                      </w:p>
                    </w:txbxContent>
                  </v:textbox>
                </v:rect>
                <v:line id="Line 151" o:spid="_x0000_s1158" style="position:absolute;visibility:visible;mso-wrap-style:square" from="13296,13169" to="13296,152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" strokecolor="#404040" strokeweight="1pt">
                  <v:stroke endcap="round"/>
                </v:line>
                <v:shape id="Freeform 152" o:spid="_x0000_s1159" style="position:absolute;left:12846;top:14979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" path="m94,188l,c59,30,129,30,188,l94,188xe" fillcolor="#404040" strokeweight="0">
                  <v:path arrowok="t" o:connecttype="custom" o:connectlocs="44768,90170;0,0;89535,0;44768,90170" o:connectangles="0,0,0,0"/>
                </v:shape>
                <v:shape id="Freeform 153" o:spid="_x0000_s1160" style="position:absolute;left:8782;top:165;width:9023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" path="m378,756r1134,c1721,756,1890,586,1890,378,1890,169,1721,,1512,l378,c169,,,169,,378,,586,169,756,378,756xe" strokeweight="0">
                  <v:path arrowok="t" o:connecttype="custom" o:connectlocs="180467,360680;721868,360680;902335,180340;721868,0;180467,0;0,180340;180467,360680" o:connectangles="0,0,0,0,0,0,0"/>
                </v:shape>
                <v:shape id="Freeform 154" o:spid="_x0000_s1161" style="position:absolute;left:8782;top:165;width:9023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" path="m378,756r1134,c1721,756,1890,586,1890,378,1890,169,1721,,1512,l378,c169,,,169,,378,,586,169,756,378,756xe" filled="f" strokeweight=".25pt">
                  <v:stroke endcap="round"/>
                  <v:path arrowok="t" o:connecttype="custom" o:connectlocs="180467,360680;721868,360680;902335,180340;721868,0;180467,0;0,180340;180467,360680" o:connectangles="0,0,0,0,0,0,0"/>
                </v:shape>
                <v:rect id="Rectangle 155" o:spid="_x0000_s1162" style="position:absolute;left:12312;top:1460;width:2039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" filled="f" stroked="f">
                  <v:textbox style="mso-fit-shape-to-text:t" inset="0,0,0,0">
                    <w:txbxContent>
                      <w:p w14:paraId="162A59F3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156" o:spid="_x0000_s1163" style="position:absolute;left:8782;top:25895;width:9023;height:3613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" path="m378,756r1134,c1721,756,1890,587,1890,378,1890,169,1721,,1512,l378,c169,,,169,,378,,587,169,756,378,756xe" strokeweight="0">
                  <v:path arrowok="t" o:connecttype="custom" o:connectlocs="180467,361315;721868,361315;902335,180658;721868,0;180467,0;0,180658;180467,361315" o:connectangles="0,0,0,0,0,0,0"/>
                </v:shape>
                <v:shape id="Freeform 157" o:spid="_x0000_s1164" style="position:absolute;left:8782;top:25895;width:9023;height:3613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" path="m378,756r1134,c1721,756,1890,587,1890,378,1890,169,1721,,1512,l378,c169,,,169,,378,,587,169,756,378,756xe" filled="f" strokeweight=".25pt">
                  <v:stroke endcap="round"/>
                  <v:path arrowok="t" o:connecttype="custom" o:connectlocs="180467,361315;721868,361315;902335,180658;721868,0;180467,0;0,180658;180467,361315" o:connectangles="0,0,0,0,0,0,0"/>
                </v:shape>
                <v:rect id="Rectangle 158" o:spid="_x0000_s1165" style="position:absolute;left:12312;top:27197;width:2039;height:132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AXlVwwAAANwAAAAPAAAAZHJzL2Rvd25yZXYueG1sRI/dagIx&#10;EIXvhb5DmELvNFsL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WAF5VcMAAADcAAAADwAA&#10;AAAAAAAAAAAAAAAHAgAAZHJzL2Rvd25yZXYueG1sUEsFBgAAAAADAAMAtwAAAPcCAAAAAA==&#10;" filled="f" stroked="f">
                  <v:textbox style="mso-fit-shape-to-text:t" inset="0,0,0,0">
                    <w:txbxContent>
                      <w:p w14:paraId="57F68B47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159" o:spid="_x0000_s1166" style="position:absolute;visibility:visible;mso-wrap-style:square" from="13296,3771" to="13296,57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" strokecolor="#404040" strokeweight="1pt">
                  <v:stroke endcap="round"/>
                </v:line>
                <v:shape id="Freeform 160" o:spid="_x0000_s1167" style="position:absolute;left:12846;top:5581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" path="m94,188l,c59,29,129,29,188,l94,188xe" fillcolor="#404040" strokeweight="0">
                  <v:path arrowok="t" o:connecttype="custom" o:connectlocs="44768,90170;0,0;89535,0;44768,90170" o:connectangles="0,0,0,0"/>
                </v:shape>
                <v:shape id="Freeform 161" o:spid="_x0000_s1168" style="position:absolute;left:165;top:15881;width:26263;height:7309;visibility:visible;mso-wrap-style:square;v-text-anchor:top" coordsize="4136,1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" path="m,576l2068,,4136,576,2068,1151,,576xe" stroked="f">
                  <v:path arrowok="t" o:connecttype="custom" o:connectlocs="0,365760;1313180,0;2626360,365760;1313180,730885;0,365760" o:connectangles="0,0,0,0,0"/>
                </v:shape>
                <v:shape id="Freeform 162" o:spid="_x0000_s1169" style="position:absolute;left:165;top:15881;width:26263;height:7309;visibility:visible;mso-wrap-style:square;v-text-anchor:top" coordsize="4136,1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" path="m,576l2068,,4136,576,2068,1151,,576xe" filled="f" strokeweight=".25pt">
                  <v:stroke endcap="round"/>
                  <v:path arrowok="t" o:connecttype="custom" o:connectlocs="0,365760;1313180,0;2626360,365760;1313180,730885;0,365760" o:connectangles="0,0,0,0,0"/>
                </v:shape>
                <v:rect id="Rectangle 163" o:spid="_x0000_s1170" style="position:absolute;left:5695;top:17424;width:1524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5hZvwAAANwAAAAPAAAAZHJzL2Rvd25yZXYueG1sRE/bisIw&#10;EH0X/Icwgm+aqss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AOo5hZvwAAANwAAAAPAAAAAAAA&#10;AAAAAAAAAAcCAABkcnMvZG93bnJldi54bWxQSwUGAAAAAAMAAwC3AAAA8wIAAAAA&#10;" filled="f" stroked="f">
                  <v:textbox style="mso-fit-shape-to-text:t" inset="0,0,0,0">
                    <w:txbxContent>
                      <w:p w14:paraId="38CCABC4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获取通道输入电平信号数值</w:t>
                        </w:r>
                      </w:p>
                    </w:txbxContent>
                  </v:textbox>
                </v:rect>
                <v:rect id="Rectangle 164" o:spid="_x0000_s1171" style="position:absolute;left:2978;top:18954;width:635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" filled="f" stroked="f">
                  <v:textbox style="mso-fit-shape-to-text:t" inset="0,0,0,0">
                    <w:txbxContent>
                      <w:p w14:paraId="05D22F6A" w14:textId="655CF178" w:rsidR="00A52A97" w:rsidRDefault="00A52A97">
                        <w:proofErr w:type="spellStart"/>
                        <w:r>
                          <w:rPr>
                            <w:rFonts w:ascii="宋体" w:eastAsia="宋体" w:cs="宋体"/>
                            <w:color w:val="000000"/>
                          </w:rPr>
                          <w:t>getDiLevel</w:t>
                        </w:r>
                        <w:proofErr w:type="spellEnd"/>
                      </w:p>
                    </w:txbxContent>
                  </v:textbox>
                </v:rect>
                <v:rect id="Rectangle 165" o:spid="_x0000_s1172" style="position:absolute;left:12414;top:18954;width:1556;height:16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" filled="f" stroked="f">
                  <v:textbox style="mso-fit-shape-to-text:t" inset="0,0,0,0">
                    <w:txbxContent>
                      <w:p w14:paraId="011F2C3A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或</w:t>
                        </w:r>
                      </w:p>
                    </w:txbxContent>
                  </v:textbox>
                </v:rect>
                <v:rect id="Rectangle 166" o:spid="_x0000_s1173" style="position:absolute;left:13931;top:18878;width:8262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" filled="f" stroked="f">
                  <v:textbox style="mso-fit-shape-to-text:t" inset="0,0,0,0">
                    <w:txbxContent>
                      <w:p w14:paraId="548FD0BE" w14:textId="69CA91E1" w:rsidR="00A52A97" w:rsidRDefault="00A52A97">
                        <w:proofErr w:type="spellStart"/>
                        <w:r>
                          <w:rPr>
                            <w:rFonts w:ascii="宋体" w:eastAsia="宋体" w:cs="宋体"/>
                            <w:color w:val="000000"/>
                          </w:rPr>
                          <w:t>getDiAllLevel</w:t>
                        </w:r>
                        <w:proofErr w:type="spellEnd"/>
                      </w:p>
                    </w:txbxContent>
                  </v:textbox>
                </v:rect>
                <v:rect id="Rectangle 167" o:spid="_x0000_s1174" style="position:absolute;left:11804;top:20567;width:2762;height:16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" filled="f" stroked="f">
                  <v:textbox style="mso-fit-shape-to-text:t" inset="0,0,0,0">
                    <w:txbxContent>
                      <w:p w14:paraId="5EF201BF" w14:textId="77777777" w:rsidR="00A52A97" w:rsidRPr="009F101C" w:rsidRDefault="00A52A97">
                        <w:r w:rsidRPr="009F101C">
                          <w:rPr>
                            <w:rFonts w:ascii="宋体" w:eastAsia="宋体" w:cs="宋体" w:hint="eastAsia"/>
                            <w:color w:val="000000"/>
                          </w:rPr>
                          <w:t>成功</w:t>
                        </w:r>
                      </w:p>
                    </w:txbxContent>
                  </v:textbox>
                </v:rect>
                <v:rect id="Rectangle 168" o:spid="_x0000_s1175" style="position:absolute;left:13843;top:20567;width:1911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woowwAAANwAAAAPAAAAZHJzL2Rvd25yZXYueG1sRI/dagIx&#10;EIXvhb5DmELvNFsp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AAcKKMMAAADcAAAADwAA&#10;AAAAAAAAAAAAAAAHAgAAZHJzL2Rvd25yZXYueG1sUEsFBgAAAAADAAMAtwAAAPcCAAAAAA==&#10;" filled="f" stroked="f">
                  <v:textbox style="mso-fit-shape-to-text:t" inset="0,0,0,0">
                    <w:txbxContent>
                      <w:p w14:paraId="168044E2" w14:textId="7A9F6E7E" w:rsidR="00A52A97" w:rsidRDefault="009D137B" w:rsidP="009D137B">
                        <w:pPr>
                          <w:ind w:firstLineChars="50" w:firstLine="100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？</w:t>
                        </w:r>
                      </w:p>
                    </w:txbxContent>
                  </v:textbox>
                </v:rect>
                <v:line id="Line 169" o:spid="_x0000_s1176" style="position:absolute;visibility:visible;mso-wrap-style:square" from="13296,23190" to="13296,252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" strokecolor="#404040" strokeweight="1pt">
                  <v:stroke endcap="round"/>
                </v:line>
                <v:shape id="Freeform 170" o:spid="_x0000_s1177" style="position:absolute;left:12846;top:25006;width:895;height:889;visibility:visible;mso-wrap-style:square;v-text-anchor:top" coordsize="188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" path="m94,187l,c59,29,129,29,188,l94,187xe" fillcolor="#404040" strokeweight="0">
                  <v:path arrowok="t" o:connecttype="custom" o:connectlocs="44768,88900;0,0;89535,0;44768,88900" o:connectangles="0,0,0,0"/>
                </v:shape>
                <v:shape id="Freeform 171" o:spid="_x0000_s1178" style="position:absolute;left:13296;top:15201;width:13805;height:4337;visibility:visible;mso-wrap-style:square;v-text-anchor:top" coordsize="2174,6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" path="m2068,683r106,l2174,,,,,107e" filled="f" strokecolor="#404040" strokeweight="1pt">
                  <v:stroke endcap="round"/>
                  <v:path arrowok="t" o:connecttype="custom" o:connectlocs="1313180,433705;1380490,433705;1380490,0;0,0;0,67945" o:connectangles="0,0,0,0,0"/>
                </v:shape>
                <v:shape id="Freeform 172" o:spid="_x0000_s1179" style="position:absolute;left:12846;top:14979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" path="m94,188l,c59,30,129,30,188,l94,188xe" fillcolor="#404040" strokeweight="0">
                  <v:path arrowok="t" o:connecttype="custom" o:connectlocs="44768,90170;0,0;89535,0;44768,90170" o:connectangles="0,0,0,0"/>
                </v:shape>
                <v:rect id="Rectangle 173" o:spid="_x0000_s1180" style="position:absolute;left:16268;top:23387;width:496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g6EvwAAANwAAAAPAAAAZHJzL2Rvd25yZXYueG1sRE/bisIw&#10;EH0X/Icwgm+aquw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CLeg6EvwAAANwAAAAPAAAAAAAA&#10;AAAAAAAAAAcCAABkcnMvZG93bnJldi54bWxQSwUGAAAAAAMAAwC3AAAA8wIAAAAA&#10;" filled="f" stroked="f">
                  <v:textbox style="mso-fit-shape-to-text:t" inset="0,0,0,0">
                    <w:txbxContent>
                      <w:p w14:paraId="7FEFB43E" w14:textId="77777777" w:rsidR="00A52A97" w:rsidRDefault="00A52A97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Y</w:t>
                        </w:r>
                      </w:p>
                    </w:txbxContent>
                  </v:textbox>
                </v:rect>
                <v:rect id="Rectangle 174" o:spid="_x0000_s1181" style="position:absolute;left:27012;top:20542;width:661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5bwvwAAANwAAAAPAAAAZHJzL2Rvd25yZXYueG1sRE/bisIw&#10;EH0X/Icwgm+aKu4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AEk5bwvwAAANwAAAAPAAAAAAAA&#10;AAAAAAAAAAcCAABkcnMvZG93bnJldi54bWxQSwUGAAAAAAMAAwC3AAAA8wIAAAAA&#10;" filled="f" stroked="f">
                  <v:textbox style="mso-fit-shape-to-text:t" inset="0,0,0,0">
                    <w:txbxContent>
                      <w:p w14:paraId="75DD83C4" w14:textId="77777777" w:rsidR="00A52A97" w:rsidRDefault="00A52A97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N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76836079" w14:textId="5D614B36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03691C">
        <w:rPr>
          <w:rFonts w:ascii="黑体" w:hAnsi="黑体"/>
          <w:noProof/>
          <w:sz w:val="24"/>
          <w:szCs w:val="24"/>
        </w:rPr>
        <w:t>4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电平输入流程图</w:t>
      </w:r>
    </w:p>
    <w:p w14:paraId="2918F01A" w14:textId="77777777" w:rsidR="005A03C8" w:rsidRDefault="005A03C8">
      <w:pPr>
        <w:pStyle w:val="5"/>
        <w:spacing w:line="240" w:lineRule="auto"/>
        <w:ind w:firstLineChars="0" w:firstLine="0"/>
        <w:jc w:val="center"/>
      </w:pPr>
    </w:p>
    <w:p w14:paraId="3CBFEFE2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PWM</w:t>
      </w:r>
      <w:r>
        <w:rPr>
          <w:rFonts w:cs="Times New Roman" w:hint="eastAsia"/>
          <w:kern w:val="2"/>
          <w:sz w:val="28"/>
          <w:szCs w:val="28"/>
          <w:lang w:bidi="ar-SA"/>
        </w:rPr>
        <w:t>波形输入</w:t>
      </w:r>
    </w:p>
    <w:p w14:paraId="2A629429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24D5FAD5" wp14:editId="11DAA16E">
                <wp:extent cx="4419600" cy="3223260"/>
                <wp:effectExtent l="0" t="0" r="0" b="15240"/>
                <wp:docPr id="256" name="画布 2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56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26670" y="661035"/>
                            <a:ext cx="171005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" name="Freeform 179"/>
                        <wps:cNvSpPr>
                          <a:spLocks/>
                        </wps:cNvSpPr>
                        <wps:spPr bwMode="auto">
                          <a:xfrm>
                            <a:off x="33020" y="664845"/>
                            <a:ext cx="1697355" cy="671830"/>
                          </a:xfrm>
                          <a:custGeom>
                            <a:avLst/>
                            <a:gdLst>
                              <a:gd name="T0" fmla="*/ 3 w 3558"/>
                              <a:gd name="T1" fmla="*/ 0 h 1408"/>
                              <a:gd name="T2" fmla="*/ 3 w 3558"/>
                              <a:gd name="T3" fmla="*/ 0 h 1408"/>
                              <a:gd name="T4" fmla="*/ 3554 w 3558"/>
                              <a:gd name="T5" fmla="*/ 0 h 1408"/>
                              <a:gd name="T6" fmla="*/ 3558 w 3558"/>
                              <a:gd name="T7" fmla="*/ 3 h 1408"/>
                              <a:gd name="T8" fmla="*/ 3558 w 3558"/>
                              <a:gd name="T9" fmla="*/ 1404 h 1408"/>
                              <a:gd name="T10" fmla="*/ 3554 w 3558"/>
                              <a:gd name="T11" fmla="*/ 1408 h 1408"/>
                              <a:gd name="T12" fmla="*/ 3 w 3558"/>
                              <a:gd name="T13" fmla="*/ 1408 h 1408"/>
                              <a:gd name="T14" fmla="*/ 0 w 3558"/>
                              <a:gd name="T15" fmla="*/ 1404 h 1408"/>
                              <a:gd name="T16" fmla="*/ 0 w 3558"/>
                              <a:gd name="T17" fmla="*/ 3 h 1408"/>
                              <a:gd name="T18" fmla="*/ 3 w 3558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558" h="140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554" y="0"/>
                                </a:lnTo>
                                <a:cubicBezTo>
                                  <a:pt x="3556" y="0"/>
                                  <a:pt x="3558" y="1"/>
                                  <a:pt x="3558" y="3"/>
                                </a:cubicBezTo>
                                <a:lnTo>
                                  <a:pt x="3558" y="1404"/>
                                </a:lnTo>
                                <a:cubicBezTo>
                                  <a:pt x="3558" y="1406"/>
                                  <a:pt x="3556" y="1408"/>
                                  <a:pt x="3554" y="1408"/>
                                </a:cubicBezTo>
                                <a:lnTo>
                                  <a:pt x="3" y="1408"/>
                                </a:lnTo>
                                <a:cubicBezTo>
                                  <a:pt x="1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26670" y="661035"/>
                            <a:ext cx="171005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11430" y="645795"/>
                            <a:ext cx="1694815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" name="Rectangle 182"/>
                        <wps:cNvSpPr>
                          <a:spLocks noChangeArrowheads="1"/>
                        </wps:cNvSpPr>
                        <wps:spPr bwMode="auto">
                          <a:xfrm>
                            <a:off x="11430" y="714375"/>
                            <a:ext cx="1694815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11430" y="790575"/>
                            <a:ext cx="1694815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11430" y="828675"/>
                            <a:ext cx="1694815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3" name="Rectangle 185"/>
                        <wps:cNvSpPr>
                          <a:spLocks noChangeArrowheads="1"/>
                        </wps:cNvSpPr>
                        <wps:spPr bwMode="auto">
                          <a:xfrm>
                            <a:off x="11430" y="866775"/>
                            <a:ext cx="1694815" cy="38735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" name="Rectangle 186"/>
                        <wps:cNvSpPr>
                          <a:spLocks noChangeArrowheads="1"/>
                        </wps:cNvSpPr>
                        <wps:spPr bwMode="auto">
                          <a:xfrm>
                            <a:off x="11430" y="905510"/>
                            <a:ext cx="1694815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" name="Rectangle 187"/>
                        <wps:cNvSpPr>
                          <a:spLocks noChangeArrowheads="1"/>
                        </wps:cNvSpPr>
                        <wps:spPr bwMode="auto">
                          <a:xfrm>
                            <a:off x="11430" y="928370"/>
                            <a:ext cx="1694815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" name="Rectangle 188"/>
                        <wps:cNvSpPr>
                          <a:spLocks noChangeArrowheads="1"/>
                        </wps:cNvSpPr>
                        <wps:spPr bwMode="auto">
                          <a:xfrm>
                            <a:off x="11430" y="958850"/>
                            <a:ext cx="1694815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7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11430" y="989330"/>
                            <a:ext cx="1694815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8" name="Rectangle 190"/>
                        <wps:cNvSpPr>
                          <a:spLocks noChangeArrowheads="1"/>
                        </wps:cNvSpPr>
                        <wps:spPr bwMode="auto">
                          <a:xfrm>
                            <a:off x="11430" y="1012190"/>
                            <a:ext cx="1694815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9" name="Rectangle 191"/>
                        <wps:cNvSpPr>
                          <a:spLocks noChangeArrowheads="1"/>
                        </wps:cNvSpPr>
                        <wps:spPr bwMode="auto">
                          <a:xfrm>
                            <a:off x="11430" y="1035050"/>
                            <a:ext cx="1694815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0" name="Rectangle 192"/>
                        <wps:cNvSpPr>
                          <a:spLocks noChangeArrowheads="1"/>
                        </wps:cNvSpPr>
                        <wps:spPr bwMode="auto">
                          <a:xfrm>
                            <a:off x="11430" y="1073150"/>
                            <a:ext cx="1694815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1" name="Rectangle 193"/>
                        <wps:cNvSpPr>
                          <a:spLocks noChangeArrowheads="1"/>
                        </wps:cNvSpPr>
                        <wps:spPr bwMode="auto">
                          <a:xfrm>
                            <a:off x="11430" y="1096010"/>
                            <a:ext cx="1694815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" name="Rectangle 194"/>
                        <wps:cNvSpPr>
                          <a:spLocks noChangeArrowheads="1"/>
                        </wps:cNvSpPr>
                        <wps:spPr bwMode="auto">
                          <a:xfrm>
                            <a:off x="11430" y="1141730"/>
                            <a:ext cx="1694815" cy="46355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" name="Rectangle 195"/>
                        <wps:cNvSpPr>
                          <a:spLocks noChangeArrowheads="1"/>
                        </wps:cNvSpPr>
                        <wps:spPr bwMode="auto">
                          <a:xfrm>
                            <a:off x="11430" y="1188085"/>
                            <a:ext cx="1694815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4" name="Rectangle 196"/>
                        <wps:cNvSpPr>
                          <a:spLocks noChangeArrowheads="1"/>
                        </wps:cNvSpPr>
                        <wps:spPr bwMode="auto">
                          <a:xfrm>
                            <a:off x="11430" y="1249045"/>
                            <a:ext cx="1694815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" name="Rectangle 197"/>
                        <wps:cNvSpPr>
                          <a:spLocks noChangeArrowheads="1"/>
                        </wps:cNvSpPr>
                        <wps:spPr bwMode="auto">
                          <a:xfrm>
                            <a:off x="16510" y="647700"/>
                            <a:ext cx="1694180" cy="66929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" name="Rectangle 198"/>
                        <wps:cNvSpPr>
                          <a:spLocks noChangeArrowheads="1"/>
                        </wps:cNvSpPr>
                        <wps:spPr bwMode="auto">
                          <a:xfrm>
                            <a:off x="230505" y="756920"/>
                            <a:ext cx="1270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1B72AB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入比较参考电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7" name="Rectangle 199"/>
                        <wps:cNvSpPr>
                          <a:spLocks noChangeArrowheads="1"/>
                        </wps:cNvSpPr>
                        <wps:spPr bwMode="auto">
                          <a:xfrm>
                            <a:off x="71755" y="908685"/>
                            <a:ext cx="1334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407AEF" w14:textId="7FC24212" w:rsidR="00A52A97" w:rsidRDefault="009D137B">
                              <w:proofErr w:type="spellStart"/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S</w:t>
                              </w:r>
                              <w:r w:rsidR="00A52A97">
                                <w:rPr>
                                  <w:rFonts w:ascii="宋体" w:eastAsia="宋体" w:cs="宋体"/>
                                  <w:color w:val="000000"/>
                                </w:rPr>
                                <w:t>etDiReferenceVolta</w:t>
                              </w:r>
                              <w:r w:rsidR="009F101C">
                                <w:rPr>
                                  <w:rFonts w:ascii="宋体" w:eastAsia="宋体" w:cs="宋体"/>
                                  <w:color w:val="000000"/>
                                </w:rPr>
                                <w:t>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9" name="Line 201"/>
                        <wps:cNvCnPr>
                          <a:cxnSpLocks noChangeShapeType="1"/>
                        </wps:cNvCnPr>
                        <wps:spPr bwMode="auto">
                          <a:xfrm>
                            <a:off x="862965" y="1316990"/>
                            <a:ext cx="0" cy="107696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" name="Freeform 202"/>
                        <wps:cNvSpPr>
                          <a:spLocks/>
                        </wps:cNvSpPr>
                        <wps:spPr bwMode="auto">
                          <a:xfrm>
                            <a:off x="818515" y="2372995"/>
                            <a:ext cx="89535" cy="88900"/>
                          </a:xfrm>
                          <a:custGeom>
                            <a:avLst/>
                            <a:gdLst>
                              <a:gd name="T0" fmla="*/ 93 w 187"/>
                              <a:gd name="T1" fmla="*/ 187 h 187"/>
                              <a:gd name="T2" fmla="*/ 0 w 187"/>
                              <a:gd name="T3" fmla="*/ 0 h 187"/>
                              <a:gd name="T4" fmla="*/ 187 w 187"/>
                              <a:gd name="T5" fmla="*/ 0 h 187"/>
                              <a:gd name="T6" fmla="*/ 93 w 187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3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3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" name="Line 203"/>
                        <wps:cNvCnPr>
                          <a:cxnSpLocks noChangeShapeType="1"/>
                        </wps:cNvCnPr>
                        <wps:spPr bwMode="auto">
                          <a:xfrm>
                            <a:off x="1656080" y="2827655"/>
                            <a:ext cx="360045" cy="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Freeform 204"/>
                        <wps:cNvSpPr>
                          <a:spLocks/>
                        </wps:cNvSpPr>
                        <wps:spPr bwMode="auto">
                          <a:xfrm>
                            <a:off x="1993900" y="2782570"/>
                            <a:ext cx="89535" cy="90170"/>
                          </a:xfrm>
                          <a:custGeom>
                            <a:avLst/>
                            <a:gdLst>
                              <a:gd name="T0" fmla="*/ 188 w 188"/>
                              <a:gd name="T1" fmla="*/ 94 h 188"/>
                              <a:gd name="T2" fmla="*/ 0 w 188"/>
                              <a:gd name="T3" fmla="*/ 188 h 188"/>
                              <a:gd name="T4" fmla="*/ 0 w 188"/>
                              <a:gd name="T5" fmla="*/ 0 h 188"/>
                              <a:gd name="T6" fmla="*/ 188 w 188"/>
                              <a:gd name="T7" fmla="*/ 94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188" y="94"/>
                                </a:moveTo>
                                <a:lnTo>
                                  <a:pt x="0" y="188"/>
                                </a:lnTo>
                                <a:cubicBezTo>
                                  <a:pt x="30" y="129"/>
                                  <a:pt x="30" y="59"/>
                                  <a:pt x="0" y="0"/>
                                </a:cubicBezTo>
                                <a:lnTo>
                                  <a:pt x="188" y="9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" name="Rectangle 205"/>
                        <wps:cNvSpPr>
                          <a:spLocks noChangeArrowheads="1"/>
                        </wps:cNvSpPr>
                        <wps:spPr bwMode="auto">
                          <a:xfrm>
                            <a:off x="80010" y="2478405"/>
                            <a:ext cx="160337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" name="Freeform 206"/>
                        <wps:cNvSpPr>
                          <a:spLocks/>
                        </wps:cNvSpPr>
                        <wps:spPr bwMode="auto">
                          <a:xfrm>
                            <a:off x="87630" y="2478405"/>
                            <a:ext cx="1588770" cy="734695"/>
                          </a:xfrm>
                          <a:custGeom>
                            <a:avLst/>
                            <a:gdLst>
                              <a:gd name="T0" fmla="*/ 3 w 3330"/>
                              <a:gd name="T1" fmla="*/ 0 h 1539"/>
                              <a:gd name="T2" fmla="*/ 3 w 3330"/>
                              <a:gd name="T3" fmla="*/ 0 h 1539"/>
                              <a:gd name="T4" fmla="*/ 3326 w 3330"/>
                              <a:gd name="T5" fmla="*/ 0 h 1539"/>
                              <a:gd name="T6" fmla="*/ 3330 w 3330"/>
                              <a:gd name="T7" fmla="*/ 4 h 1539"/>
                              <a:gd name="T8" fmla="*/ 3330 w 3330"/>
                              <a:gd name="T9" fmla="*/ 1535 h 1539"/>
                              <a:gd name="T10" fmla="*/ 3326 w 3330"/>
                              <a:gd name="T11" fmla="*/ 1539 h 1539"/>
                              <a:gd name="T12" fmla="*/ 3 w 3330"/>
                              <a:gd name="T13" fmla="*/ 1539 h 1539"/>
                              <a:gd name="T14" fmla="*/ 0 w 3330"/>
                              <a:gd name="T15" fmla="*/ 1535 h 1539"/>
                              <a:gd name="T16" fmla="*/ 0 w 3330"/>
                              <a:gd name="T17" fmla="*/ 4 h 1539"/>
                              <a:gd name="T18" fmla="*/ 3 w 3330"/>
                              <a:gd name="T19" fmla="*/ 0 h 15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330" h="1539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326" y="0"/>
                                </a:lnTo>
                                <a:cubicBezTo>
                                  <a:pt x="3328" y="0"/>
                                  <a:pt x="3330" y="2"/>
                                  <a:pt x="3330" y="4"/>
                                </a:cubicBezTo>
                                <a:lnTo>
                                  <a:pt x="3330" y="1535"/>
                                </a:lnTo>
                                <a:cubicBezTo>
                                  <a:pt x="3330" y="1537"/>
                                  <a:pt x="3328" y="1539"/>
                                  <a:pt x="3326" y="1539"/>
                                </a:cubicBezTo>
                                <a:lnTo>
                                  <a:pt x="3" y="1539"/>
                                </a:lnTo>
                                <a:cubicBezTo>
                                  <a:pt x="2" y="1539"/>
                                  <a:pt x="0" y="1537"/>
                                  <a:pt x="0" y="1535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2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80010" y="2478405"/>
                            <a:ext cx="160337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" name="Rectangle 208"/>
                        <wps:cNvSpPr>
                          <a:spLocks noChangeArrowheads="1"/>
                        </wps:cNvSpPr>
                        <wps:spPr bwMode="auto">
                          <a:xfrm>
                            <a:off x="64770" y="2455545"/>
                            <a:ext cx="1588135" cy="84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64770" y="2540000"/>
                            <a:ext cx="1588135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" name="Rectangle 210"/>
                        <wps:cNvSpPr>
                          <a:spLocks noChangeArrowheads="1"/>
                        </wps:cNvSpPr>
                        <wps:spPr bwMode="auto">
                          <a:xfrm>
                            <a:off x="64770" y="2616200"/>
                            <a:ext cx="1588135" cy="4572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9" name="Rectangle 211"/>
                        <wps:cNvSpPr>
                          <a:spLocks noChangeArrowheads="1"/>
                        </wps:cNvSpPr>
                        <wps:spPr bwMode="auto">
                          <a:xfrm>
                            <a:off x="64770" y="2661920"/>
                            <a:ext cx="1588135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0" name="Rectangle 212"/>
                        <wps:cNvSpPr>
                          <a:spLocks noChangeArrowheads="1"/>
                        </wps:cNvSpPr>
                        <wps:spPr bwMode="auto">
                          <a:xfrm>
                            <a:off x="64770" y="2700020"/>
                            <a:ext cx="1588135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64770" y="2738120"/>
                            <a:ext cx="1588135" cy="3111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" name="Rectangle 214"/>
                        <wps:cNvSpPr>
                          <a:spLocks noChangeArrowheads="1"/>
                        </wps:cNvSpPr>
                        <wps:spPr bwMode="auto">
                          <a:xfrm>
                            <a:off x="64770" y="276923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3" name="Rectangle 215"/>
                        <wps:cNvSpPr>
                          <a:spLocks noChangeArrowheads="1"/>
                        </wps:cNvSpPr>
                        <wps:spPr bwMode="auto">
                          <a:xfrm>
                            <a:off x="64770" y="279971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" name="Rectangle 216"/>
                        <wps:cNvSpPr>
                          <a:spLocks noChangeArrowheads="1"/>
                        </wps:cNvSpPr>
                        <wps:spPr bwMode="auto">
                          <a:xfrm>
                            <a:off x="64770" y="283019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64770" y="286067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6" name="Rectangle 218"/>
                        <wps:cNvSpPr>
                          <a:spLocks noChangeArrowheads="1"/>
                        </wps:cNvSpPr>
                        <wps:spPr bwMode="auto">
                          <a:xfrm>
                            <a:off x="64770" y="289115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" name="Rectangle 219"/>
                        <wps:cNvSpPr>
                          <a:spLocks noChangeArrowheads="1"/>
                        </wps:cNvSpPr>
                        <wps:spPr bwMode="auto">
                          <a:xfrm>
                            <a:off x="64770" y="292163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64770" y="2952115"/>
                            <a:ext cx="1588135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9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64770" y="2997835"/>
                            <a:ext cx="1588135" cy="53975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64770" y="3051810"/>
                            <a:ext cx="1588135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1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64770" y="3120390"/>
                            <a:ext cx="1588135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2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70485" y="2461895"/>
                            <a:ext cx="1585595" cy="7315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3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262255" y="26790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F9134A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4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771525" y="2679065"/>
                            <a:ext cx="191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CF31FD" w14:textId="77777777" w:rsidR="00A52A97" w:rsidRDefault="00A52A97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5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962025" y="26790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F23D4C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配置参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6" name="Rectangle 228"/>
                        <wps:cNvSpPr>
                          <a:spLocks noChangeArrowheads="1"/>
                        </wps:cNvSpPr>
                        <wps:spPr bwMode="auto">
                          <a:xfrm>
                            <a:off x="230505" y="2830830"/>
                            <a:ext cx="1080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4708B6" w14:textId="3FA04459" w:rsidR="00A52A97" w:rsidRDefault="009D137B">
                              <w:proofErr w:type="spellStart"/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S</w:t>
                              </w:r>
                              <w:r w:rsidR="00A52A97">
                                <w:rPr>
                                  <w:rFonts w:ascii="宋体" w:eastAsia="宋体" w:cs="宋体"/>
                                  <w:color w:val="000000"/>
                                </w:rPr>
                                <w:t>etDiPWMConfigur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7" name="Freeform 229"/>
                        <wps:cNvSpPr>
                          <a:spLocks/>
                        </wps:cNvSpPr>
                        <wps:spPr bwMode="auto">
                          <a:xfrm>
                            <a:off x="412750" y="16510"/>
                            <a:ext cx="901065" cy="360680"/>
                          </a:xfrm>
                          <a:custGeom>
                            <a:avLst/>
                            <a:gdLst>
                              <a:gd name="T0" fmla="*/ 377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7 w 1889"/>
                              <a:gd name="T9" fmla="*/ 0 h 756"/>
                              <a:gd name="T10" fmla="*/ 0 w 1889"/>
                              <a:gd name="T11" fmla="*/ 378 h 756"/>
                              <a:gd name="T12" fmla="*/ 377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7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7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7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8" name="Freeform 230"/>
                        <wps:cNvSpPr>
                          <a:spLocks/>
                        </wps:cNvSpPr>
                        <wps:spPr bwMode="auto">
                          <a:xfrm>
                            <a:off x="412750" y="16510"/>
                            <a:ext cx="901065" cy="360680"/>
                          </a:xfrm>
                          <a:custGeom>
                            <a:avLst/>
                            <a:gdLst>
                              <a:gd name="T0" fmla="*/ 377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7 w 1889"/>
                              <a:gd name="T9" fmla="*/ 0 h 756"/>
                              <a:gd name="T10" fmla="*/ 0 w 1889"/>
                              <a:gd name="T11" fmla="*/ 378 h 756"/>
                              <a:gd name="T12" fmla="*/ 377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7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7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7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9" name="Rectangle 231"/>
                        <wps:cNvSpPr>
                          <a:spLocks noChangeArrowheads="1"/>
                        </wps:cNvSpPr>
                        <wps:spPr bwMode="auto">
                          <a:xfrm>
                            <a:off x="765175" y="14605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6A6CE2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0" name="Freeform 232"/>
                        <wps:cNvSpPr>
                          <a:spLocks/>
                        </wps:cNvSpPr>
                        <wps:spPr bwMode="auto">
                          <a:xfrm>
                            <a:off x="2425700" y="16510"/>
                            <a:ext cx="901065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1" name="Freeform 233"/>
                        <wps:cNvSpPr>
                          <a:spLocks/>
                        </wps:cNvSpPr>
                        <wps:spPr bwMode="auto">
                          <a:xfrm>
                            <a:off x="2425700" y="16510"/>
                            <a:ext cx="901065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2" name="Rectangle 234"/>
                        <wps:cNvSpPr>
                          <a:spLocks noChangeArrowheads="1"/>
                        </wps:cNvSpPr>
                        <wps:spPr bwMode="auto">
                          <a:xfrm>
                            <a:off x="2778125" y="14605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7FC837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3" name="Line 235"/>
                        <wps:cNvCnPr>
                          <a:cxnSpLocks noChangeShapeType="1"/>
                        </wps:cNvCnPr>
                        <wps:spPr bwMode="auto">
                          <a:xfrm>
                            <a:off x="862965" y="37719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" name="Freeform 236"/>
                        <wps:cNvSpPr>
                          <a:spLocks/>
                        </wps:cNvSpPr>
                        <wps:spPr bwMode="auto">
                          <a:xfrm>
                            <a:off x="818515" y="558165"/>
                            <a:ext cx="89535" cy="89535"/>
                          </a:xfrm>
                          <a:custGeom>
                            <a:avLst/>
                            <a:gdLst>
                              <a:gd name="T0" fmla="*/ 93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3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3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3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5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2095500" y="2478405"/>
                            <a:ext cx="160337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6" name="Freeform 238"/>
                        <wps:cNvSpPr>
                          <a:spLocks/>
                        </wps:cNvSpPr>
                        <wps:spPr bwMode="auto">
                          <a:xfrm>
                            <a:off x="2100580" y="2478405"/>
                            <a:ext cx="1588770" cy="734695"/>
                          </a:xfrm>
                          <a:custGeom>
                            <a:avLst/>
                            <a:gdLst>
                              <a:gd name="T0" fmla="*/ 3 w 3330"/>
                              <a:gd name="T1" fmla="*/ 0 h 1539"/>
                              <a:gd name="T2" fmla="*/ 3 w 3330"/>
                              <a:gd name="T3" fmla="*/ 0 h 1539"/>
                              <a:gd name="T4" fmla="*/ 3326 w 3330"/>
                              <a:gd name="T5" fmla="*/ 0 h 1539"/>
                              <a:gd name="T6" fmla="*/ 3330 w 3330"/>
                              <a:gd name="T7" fmla="*/ 4 h 1539"/>
                              <a:gd name="T8" fmla="*/ 3330 w 3330"/>
                              <a:gd name="T9" fmla="*/ 1535 h 1539"/>
                              <a:gd name="T10" fmla="*/ 3326 w 3330"/>
                              <a:gd name="T11" fmla="*/ 1539 h 1539"/>
                              <a:gd name="T12" fmla="*/ 3 w 3330"/>
                              <a:gd name="T13" fmla="*/ 1539 h 1539"/>
                              <a:gd name="T14" fmla="*/ 0 w 3330"/>
                              <a:gd name="T15" fmla="*/ 1535 h 1539"/>
                              <a:gd name="T16" fmla="*/ 0 w 3330"/>
                              <a:gd name="T17" fmla="*/ 4 h 1539"/>
                              <a:gd name="T18" fmla="*/ 3 w 3330"/>
                              <a:gd name="T19" fmla="*/ 0 h 15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330" h="1539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326" y="0"/>
                                </a:lnTo>
                                <a:cubicBezTo>
                                  <a:pt x="3328" y="0"/>
                                  <a:pt x="3330" y="2"/>
                                  <a:pt x="3330" y="4"/>
                                </a:cubicBezTo>
                                <a:lnTo>
                                  <a:pt x="3330" y="1535"/>
                                </a:lnTo>
                                <a:cubicBezTo>
                                  <a:pt x="3330" y="1537"/>
                                  <a:pt x="3328" y="1539"/>
                                  <a:pt x="3326" y="1539"/>
                                </a:cubicBezTo>
                                <a:lnTo>
                                  <a:pt x="3" y="1539"/>
                                </a:lnTo>
                                <a:cubicBezTo>
                                  <a:pt x="2" y="1539"/>
                                  <a:pt x="0" y="1537"/>
                                  <a:pt x="0" y="1535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2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Rectangle 239"/>
                        <wps:cNvSpPr>
                          <a:spLocks noChangeArrowheads="1"/>
                        </wps:cNvSpPr>
                        <wps:spPr bwMode="auto">
                          <a:xfrm>
                            <a:off x="2095500" y="2478405"/>
                            <a:ext cx="160337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8" name="Rectangle 240"/>
                        <wps:cNvSpPr>
                          <a:spLocks noChangeArrowheads="1"/>
                        </wps:cNvSpPr>
                        <wps:spPr bwMode="auto">
                          <a:xfrm>
                            <a:off x="2080260" y="2455545"/>
                            <a:ext cx="1587500" cy="84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9" name="Rectangle 241"/>
                        <wps:cNvSpPr>
                          <a:spLocks noChangeArrowheads="1"/>
                        </wps:cNvSpPr>
                        <wps:spPr bwMode="auto">
                          <a:xfrm>
                            <a:off x="2080260" y="2540000"/>
                            <a:ext cx="1587500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2080260" y="2616200"/>
                            <a:ext cx="1587500" cy="4572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1" name="Rectangle 243"/>
                        <wps:cNvSpPr>
                          <a:spLocks noChangeArrowheads="1"/>
                        </wps:cNvSpPr>
                        <wps:spPr bwMode="auto">
                          <a:xfrm>
                            <a:off x="2080260" y="2661920"/>
                            <a:ext cx="158750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2" name="Rectangle 244"/>
                        <wps:cNvSpPr>
                          <a:spLocks noChangeArrowheads="1"/>
                        </wps:cNvSpPr>
                        <wps:spPr bwMode="auto">
                          <a:xfrm>
                            <a:off x="2080260" y="2700020"/>
                            <a:ext cx="158750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Rectangle 245"/>
                        <wps:cNvSpPr>
                          <a:spLocks noChangeArrowheads="1"/>
                        </wps:cNvSpPr>
                        <wps:spPr bwMode="auto">
                          <a:xfrm>
                            <a:off x="2080260" y="2738120"/>
                            <a:ext cx="1587500" cy="3111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4" name="Rectangle 246"/>
                        <wps:cNvSpPr>
                          <a:spLocks noChangeArrowheads="1"/>
                        </wps:cNvSpPr>
                        <wps:spPr bwMode="auto">
                          <a:xfrm>
                            <a:off x="2080260" y="276923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5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2080260" y="279971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6" name="Rectangle 248"/>
                        <wps:cNvSpPr>
                          <a:spLocks noChangeArrowheads="1"/>
                        </wps:cNvSpPr>
                        <wps:spPr bwMode="auto">
                          <a:xfrm>
                            <a:off x="2080260" y="283019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7" name="Rectangle 249"/>
                        <wps:cNvSpPr>
                          <a:spLocks noChangeArrowheads="1"/>
                        </wps:cNvSpPr>
                        <wps:spPr bwMode="auto">
                          <a:xfrm>
                            <a:off x="2080260" y="286067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2080260" y="289115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9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2080260" y="292163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0" name="Rectangle 252"/>
                        <wps:cNvSpPr>
                          <a:spLocks noChangeArrowheads="1"/>
                        </wps:cNvSpPr>
                        <wps:spPr bwMode="auto">
                          <a:xfrm>
                            <a:off x="2080260" y="2952115"/>
                            <a:ext cx="158750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1" name="Rectangle 253"/>
                        <wps:cNvSpPr>
                          <a:spLocks noChangeArrowheads="1"/>
                        </wps:cNvSpPr>
                        <wps:spPr bwMode="auto">
                          <a:xfrm>
                            <a:off x="2080260" y="2997835"/>
                            <a:ext cx="1587500" cy="53975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" name="Rectangle 254"/>
                        <wps:cNvSpPr>
                          <a:spLocks noChangeArrowheads="1"/>
                        </wps:cNvSpPr>
                        <wps:spPr bwMode="auto">
                          <a:xfrm>
                            <a:off x="2080260" y="3051810"/>
                            <a:ext cx="158750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3" name="Rectangle 255"/>
                        <wps:cNvSpPr>
                          <a:spLocks noChangeArrowheads="1"/>
                        </wps:cNvSpPr>
                        <wps:spPr bwMode="auto">
                          <a:xfrm>
                            <a:off x="2080260" y="3120390"/>
                            <a:ext cx="1587500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4" name="Rectangle 256"/>
                        <wps:cNvSpPr>
                          <a:spLocks noChangeArrowheads="1"/>
                        </wps:cNvSpPr>
                        <wps:spPr bwMode="auto">
                          <a:xfrm>
                            <a:off x="2083435" y="2461895"/>
                            <a:ext cx="1585595" cy="7315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" name="Rectangle 257"/>
                        <wps:cNvSpPr>
                          <a:spLocks noChangeArrowheads="1"/>
                        </wps:cNvSpPr>
                        <wps:spPr bwMode="auto">
                          <a:xfrm>
                            <a:off x="2275840" y="260159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C5A6C0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6" name="Rectangle 258"/>
                        <wps:cNvSpPr>
                          <a:spLocks noChangeArrowheads="1"/>
                        </wps:cNvSpPr>
                        <wps:spPr bwMode="auto">
                          <a:xfrm>
                            <a:off x="2784475" y="2601595"/>
                            <a:ext cx="191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62146F" w14:textId="77777777" w:rsidR="00A52A97" w:rsidRDefault="00A52A97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7" name="Rectangle 259"/>
                        <wps:cNvSpPr>
                          <a:spLocks noChangeArrowheads="1"/>
                        </wps:cNvSpPr>
                        <wps:spPr bwMode="auto">
                          <a:xfrm>
                            <a:off x="2975610" y="260159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444E00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捕获使能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8" name="Rectangle 260"/>
                        <wps:cNvSpPr>
                          <a:spLocks noChangeArrowheads="1"/>
                        </wps:cNvSpPr>
                        <wps:spPr bwMode="auto">
                          <a:xfrm>
                            <a:off x="2116455" y="2755265"/>
                            <a:ext cx="152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588DFB" w14:textId="56FA3D99" w:rsidR="00A52A97" w:rsidRDefault="009D137B">
                              <w:proofErr w:type="spellStart"/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S</w:t>
                              </w:r>
                              <w:r w:rsidR="00A52A97">
                                <w:rPr>
                                  <w:rFonts w:ascii="宋体" w:eastAsia="宋体" w:cs="宋体"/>
                                  <w:color w:val="000000"/>
                                </w:rPr>
                                <w:t>etDiPWMAllCaptureEnabl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0" name="Line 262"/>
                        <wps:cNvCnPr>
                          <a:cxnSpLocks noChangeShapeType="1"/>
                        </wps:cNvCnPr>
                        <wps:spPr bwMode="auto">
                          <a:xfrm flipV="1">
                            <a:off x="2876550" y="2142490"/>
                            <a:ext cx="0" cy="31940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Freeform 263"/>
                        <wps:cNvSpPr>
                          <a:spLocks/>
                        </wps:cNvSpPr>
                        <wps:spPr bwMode="auto">
                          <a:xfrm>
                            <a:off x="2831465" y="207454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0 h 187"/>
                              <a:gd name="T2" fmla="*/ 187 w 187"/>
                              <a:gd name="T3" fmla="*/ 187 h 187"/>
                              <a:gd name="T4" fmla="*/ 0 w 187"/>
                              <a:gd name="T5" fmla="*/ 187 h 187"/>
                              <a:gd name="T6" fmla="*/ 94 w 187"/>
                              <a:gd name="T7" fmla="*/ 0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0"/>
                                </a:moveTo>
                                <a:lnTo>
                                  <a:pt x="187" y="187"/>
                                </a:lnTo>
                                <a:cubicBezTo>
                                  <a:pt x="128" y="158"/>
                                  <a:pt x="59" y="158"/>
                                  <a:pt x="0" y="187"/>
                                </a:cubicBezTo>
                                <a:lnTo>
                                  <a:pt x="9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2" name="Freeform 264"/>
                        <wps:cNvSpPr>
                          <a:spLocks/>
                        </wps:cNvSpPr>
                        <wps:spPr bwMode="auto">
                          <a:xfrm>
                            <a:off x="1982470" y="1190625"/>
                            <a:ext cx="1787525" cy="883920"/>
                          </a:xfrm>
                          <a:custGeom>
                            <a:avLst/>
                            <a:gdLst>
                              <a:gd name="T0" fmla="*/ 0 w 2815"/>
                              <a:gd name="T1" fmla="*/ 696 h 1392"/>
                              <a:gd name="T2" fmla="*/ 1408 w 2815"/>
                              <a:gd name="T3" fmla="*/ 0 h 1392"/>
                              <a:gd name="T4" fmla="*/ 2815 w 2815"/>
                              <a:gd name="T5" fmla="*/ 696 h 1392"/>
                              <a:gd name="T6" fmla="*/ 1408 w 2815"/>
                              <a:gd name="T7" fmla="*/ 1392 h 1392"/>
                              <a:gd name="T8" fmla="*/ 0 w 2815"/>
                              <a:gd name="T9" fmla="*/ 696 h 13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15" h="1392">
                                <a:moveTo>
                                  <a:pt x="0" y="696"/>
                                </a:moveTo>
                                <a:lnTo>
                                  <a:pt x="1408" y="0"/>
                                </a:lnTo>
                                <a:lnTo>
                                  <a:pt x="2815" y="696"/>
                                </a:lnTo>
                                <a:lnTo>
                                  <a:pt x="1408" y="1392"/>
                                </a:lnTo>
                                <a:lnTo>
                                  <a:pt x="0" y="6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3" name="Freeform 265"/>
                        <wps:cNvSpPr>
                          <a:spLocks/>
                        </wps:cNvSpPr>
                        <wps:spPr bwMode="auto">
                          <a:xfrm>
                            <a:off x="1982470" y="1190625"/>
                            <a:ext cx="1787525" cy="883920"/>
                          </a:xfrm>
                          <a:custGeom>
                            <a:avLst/>
                            <a:gdLst>
                              <a:gd name="T0" fmla="*/ 0 w 2815"/>
                              <a:gd name="T1" fmla="*/ 696 h 1392"/>
                              <a:gd name="T2" fmla="*/ 1408 w 2815"/>
                              <a:gd name="T3" fmla="*/ 0 h 1392"/>
                              <a:gd name="T4" fmla="*/ 2815 w 2815"/>
                              <a:gd name="T5" fmla="*/ 696 h 1392"/>
                              <a:gd name="T6" fmla="*/ 1408 w 2815"/>
                              <a:gd name="T7" fmla="*/ 1392 h 1392"/>
                              <a:gd name="T8" fmla="*/ 0 w 2815"/>
                              <a:gd name="T9" fmla="*/ 696 h 13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15" h="1392">
                                <a:moveTo>
                                  <a:pt x="0" y="696"/>
                                </a:moveTo>
                                <a:lnTo>
                                  <a:pt x="1408" y="0"/>
                                </a:lnTo>
                                <a:lnTo>
                                  <a:pt x="2815" y="696"/>
                                </a:lnTo>
                                <a:lnTo>
                                  <a:pt x="1408" y="1392"/>
                                </a:lnTo>
                                <a:lnTo>
                                  <a:pt x="0" y="69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" name="Rectangle 266"/>
                        <wps:cNvSpPr>
                          <a:spLocks noChangeArrowheads="1"/>
                        </wps:cNvSpPr>
                        <wps:spPr bwMode="auto">
                          <a:xfrm>
                            <a:off x="2275840" y="14217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ABB0D3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获取输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5" name="Rectangle 267"/>
                        <wps:cNvSpPr>
                          <a:spLocks noChangeArrowheads="1"/>
                        </wps:cNvSpPr>
                        <wps:spPr bwMode="auto">
                          <a:xfrm>
                            <a:off x="2784475" y="1421765"/>
                            <a:ext cx="191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E02671" w14:textId="77777777" w:rsidR="00A52A97" w:rsidRDefault="00A52A97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6" name="Rectangle 268"/>
                        <wps:cNvSpPr>
                          <a:spLocks noChangeArrowheads="1"/>
                        </wps:cNvSpPr>
                        <wps:spPr bwMode="auto">
                          <a:xfrm>
                            <a:off x="2975610" y="14217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AC14D3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波形信息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7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2275840" y="1575435"/>
                            <a:ext cx="9925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78029B" w14:textId="71EA2458" w:rsidR="00A52A97" w:rsidRDefault="009D137B">
                              <w:proofErr w:type="spellStart"/>
                              <w:r w:rsidRPr="009D137B">
                                <w:t>GetDiPWMCaptur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8" name="Rectangle 270"/>
                        <wps:cNvSpPr>
                          <a:spLocks noChangeArrowheads="1"/>
                        </wps:cNvSpPr>
                        <wps:spPr bwMode="auto">
                          <a:xfrm>
                            <a:off x="2727325" y="1734820"/>
                            <a:ext cx="25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0A3748" w14:textId="77777777" w:rsidR="00A52A97" w:rsidRPr="009D137B" w:rsidRDefault="00A52A97">
                              <w:pPr>
                                <w:rPr>
                                  <w:sz w:val="22"/>
                                </w:rPr>
                              </w:pPr>
                              <w:r w:rsidRPr="009D137B">
                                <w:rPr>
                                  <w:rFonts w:ascii="宋体" w:eastAsia="宋体" w:cs="宋体" w:hint="eastAsia"/>
                                  <w:color w:val="000000"/>
                                  <w:szCs w:val="16"/>
                                </w:rPr>
                                <w:t>成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9" name="Rectangle 271"/>
                        <wps:cNvSpPr>
                          <a:spLocks noChangeArrowheads="1"/>
                        </wps:cNvSpPr>
                        <wps:spPr bwMode="auto">
                          <a:xfrm>
                            <a:off x="2930525" y="173482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CA45CA" w14:textId="77777777" w:rsidR="00A52A97" w:rsidRDefault="00A52A97" w:rsidP="009D137B">
                              <w:pPr>
                                <w:ind w:firstLineChars="100" w:firstLine="160"/>
                              </w:pPr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0" name="Line 272"/>
                        <wps:cNvCnPr>
                          <a:cxnSpLocks noChangeShapeType="1"/>
                        </wps:cNvCnPr>
                        <wps:spPr bwMode="auto">
                          <a:xfrm flipV="1">
                            <a:off x="2876550" y="445135"/>
                            <a:ext cx="0" cy="74549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" name="Freeform 273"/>
                        <wps:cNvSpPr>
                          <a:spLocks/>
                        </wps:cNvSpPr>
                        <wps:spPr bwMode="auto">
                          <a:xfrm>
                            <a:off x="2831465" y="377190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0 h 187"/>
                              <a:gd name="T2" fmla="*/ 187 w 187"/>
                              <a:gd name="T3" fmla="*/ 187 h 187"/>
                              <a:gd name="T4" fmla="*/ 0 w 187"/>
                              <a:gd name="T5" fmla="*/ 187 h 187"/>
                              <a:gd name="T6" fmla="*/ 94 w 187"/>
                              <a:gd name="T7" fmla="*/ 0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0"/>
                                </a:moveTo>
                                <a:lnTo>
                                  <a:pt x="187" y="187"/>
                                </a:lnTo>
                                <a:cubicBezTo>
                                  <a:pt x="128" y="158"/>
                                  <a:pt x="59" y="158"/>
                                  <a:pt x="0" y="187"/>
                                </a:cubicBezTo>
                                <a:lnTo>
                                  <a:pt x="9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2" name="Rectangle 274"/>
                        <wps:cNvSpPr>
                          <a:spLocks noChangeArrowheads="1"/>
                        </wps:cNvSpPr>
                        <wps:spPr bwMode="auto">
                          <a:xfrm>
                            <a:off x="2669540" y="1038860"/>
                            <a:ext cx="4953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852797" w14:textId="77777777" w:rsidR="00A52A97" w:rsidRDefault="00A52A97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3" name="Rectangle 275"/>
                        <wps:cNvSpPr>
                          <a:spLocks noChangeArrowheads="1"/>
                        </wps:cNvSpPr>
                        <wps:spPr bwMode="auto">
                          <a:xfrm>
                            <a:off x="3743325" y="1398905"/>
                            <a:ext cx="6604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514C5E" w14:textId="77777777" w:rsidR="00A52A97" w:rsidRDefault="00A52A97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4" name="Freeform 276"/>
                        <wps:cNvSpPr>
                          <a:spLocks/>
                        </wps:cNvSpPr>
                        <wps:spPr bwMode="auto">
                          <a:xfrm>
                            <a:off x="2876550" y="1632585"/>
                            <a:ext cx="1028700" cy="577215"/>
                          </a:xfrm>
                          <a:custGeom>
                            <a:avLst/>
                            <a:gdLst>
                              <a:gd name="T0" fmla="*/ 1407 w 1620"/>
                              <a:gd name="T1" fmla="*/ 0 h 909"/>
                              <a:gd name="T2" fmla="*/ 1620 w 1620"/>
                              <a:gd name="T3" fmla="*/ 0 h 909"/>
                              <a:gd name="T4" fmla="*/ 1620 w 1620"/>
                              <a:gd name="T5" fmla="*/ 909 h 909"/>
                              <a:gd name="T6" fmla="*/ 0 w 1620"/>
                              <a:gd name="T7" fmla="*/ 909 h 909"/>
                              <a:gd name="T8" fmla="*/ 0 w 1620"/>
                              <a:gd name="T9" fmla="*/ 803 h 90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620" h="909">
                                <a:moveTo>
                                  <a:pt x="1407" y="0"/>
                                </a:moveTo>
                                <a:lnTo>
                                  <a:pt x="1620" y="0"/>
                                </a:lnTo>
                                <a:lnTo>
                                  <a:pt x="1620" y="909"/>
                                </a:lnTo>
                                <a:lnTo>
                                  <a:pt x="0" y="909"/>
                                </a:lnTo>
                                <a:lnTo>
                                  <a:pt x="0" y="803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5" name="Freeform 277"/>
                        <wps:cNvSpPr>
                          <a:spLocks/>
                        </wps:cNvSpPr>
                        <wps:spPr bwMode="auto">
                          <a:xfrm>
                            <a:off x="2831465" y="207454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0 h 187"/>
                              <a:gd name="T2" fmla="*/ 187 w 187"/>
                              <a:gd name="T3" fmla="*/ 187 h 187"/>
                              <a:gd name="T4" fmla="*/ 0 w 187"/>
                              <a:gd name="T5" fmla="*/ 187 h 187"/>
                              <a:gd name="T6" fmla="*/ 94 w 187"/>
                              <a:gd name="T7" fmla="*/ 0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0"/>
                                </a:moveTo>
                                <a:lnTo>
                                  <a:pt x="187" y="187"/>
                                </a:lnTo>
                                <a:cubicBezTo>
                                  <a:pt x="128" y="158"/>
                                  <a:pt x="59" y="158"/>
                                  <a:pt x="0" y="187"/>
                                </a:cubicBezTo>
                                <a:lnTo>
                                  <a:pt x="9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4D5FAD5" id="画布 256" o:spid="_x0000_s1182" editas="canvas" style="width:348pt;height:253.8pt;mso-position-horizontal-relative:char;mso-position-vertical-relative:line" coordsize="44196,322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">
                <v:shape id="_x0000_s1183" type="#_x0000_t75" style="position:absolute;width:44196;height:32232;visibility:visible;mso-wrap-style:square">
                  <v:fill o:detectmouseclick="t"/>
                  <v:path o:connecttype="none"/>
                </v:shape>
                <v:rect id="Rectangle 178" o:spid="_x0000_s1184" style="position:absolute;left:266;top:6610;width:17101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" fillcolor="#cdcdcd" stroked="f"/>
                <v:shape id="Freeform 179" o:spid="_x0000_s1185" style="position:absolute;left:330;top:6648;width:16973;height:6718;visibility:visible;mso-wrap-style:square;v-text-anchor:top" coordsize="3558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" path="m3,v,,,,,l3554,v2,,4,1,4,3l3558,1404v,2,-2,4,-4,4l3,1408v-2,,-3,-2,-3,-4l,3c,1,1,,3,xe" strokeweight="0">
                  <v:path arrowok="t" o:connecttype="custom" o:connectlocs="1431,0;1431,0;1695447,0;1697355,1431;1697355,669921;1695447,671830;1431,671830;0,669921;0,1431;1431,0" o:connectangles="0,0,0,0,0,0,0,0,0,0"/>
                </v:shape>
                <v:rect id="Rectangle 180" o:spid="_x0000_s1186" style="position:absolute;left:266;top:6610;width:17101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" fillcolor="#cdcdcd" stroked="f"/>
                <v:rect id="Rectangle 181" o:spid="_x0000_s1187" style="position:absolute;left:114;top:6457;width:16948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" stroked="f"/>
                <v:rect id="Rectangle 182" o:spid="_x0000_s1188" style="position:absolute;left:114;top:7143;width:16948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" fillcolor="#fefefe" stroked="f"/>
                <v:rect id="Rectangle 183" o:spid="_x0000_s1189" style="position:absolute;left:114;top:7905;width:16948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" fillcolor="#fdfdfd" stroked="f"/>
                <v:rect id="Rectangle 184" o:spid="_x0000_s1190" style="position:absolute;left:114;top:8286;width:16948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" fillcolor="#fcfcfc" stroked="f"/>
                <v:rect id="Rectangle 185" o:spid="_x0000_s1191" style="position:absolute;left:114;top:8667;width:16948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" fillcolor="#fbfbfb" stroked="f"/>
                <v:rect id="Rectangle 186" o:spid="_x0000_s1192" style="position:absolute;left:114;top:9055;width:16948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" fillcolor="#fafafa" stroked="f"/>
                <v:rect id="Rectangle 187" o:spid="_x0000_s1193" style="position:absolute;left:114;top:9283;width:1694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" fillcolor="#f9f9f9" stroked="f"/>
                <v:rect id="Rectangle 188" o:spid="_x0000_s1194" style="position:absolute;left:114;top:9588;width:1694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" fillcolor="#f8f8f8" stroked="f"/>
                <v:rect id="Rectangle 189" o:spid="_x0000_s1195" style="position:absolute;left:114;top:9893;width:16948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" fillcolor="#f7f7f7" stroked="f"/>
                <v:rect id="Rectangle 190" o:spid="_x0000_s1196" style="position:absolute;left:114;top:10121;width:16948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" fillcolor="#f6f6f6" stroked="f"/>
                <v:rect id="Rectangle 191" o:spid="_x0000_s1197" style="position:absolute;left:114;top:10350;width:16948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" fillcolor="#f5f5f5" stroked="f"/>
                <v:rect id="Rectangle 192" o:spid="_x0000_s1198" style="position:absolute;left:114;top:10731;width:16948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" fillcolor="#f4f4f4" stroked="f"/>
                <v:rect id="Rectangle 193" o:spid="_x0000_s1199" style="position:absolute;left:114;top:10960;width:16948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" fillcolor="#f3f3f3" stroked="f"/>
                <v:rect id="Rectangle 194" o:spid="_x0000_s1200" style="position:absolute;left:114;top:11417;width:16948;height:4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" fillcolor="#f2f2f2" stroked="f"/>
                <v:rect id="Rectangle 195" o:spid="_x0000_s1201" style="position:absolute;left:114;top:11880;width:16948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" fillcolor="#f1f1f1" stroked="f"/>
                <v:rect id="Rectangle 196" o:spid="_x0000_s1202" style="position:absolute;left:114;top:12490;width:16948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" fillcolor="#f0f0f0" stroked="f"/>
                <v:rect id="Rectangle 197" o:spid="_x0000_s1203" style="position:absolute;left:165;top:6477;width:16941;height:6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" filled="f" strokecolor="#404040" strokeweight=".25pt">
                  <v:stroke joinstyle="round" endcap="round"/>
                </v:rect>
                <v:rect id="Rectangle 198" o:spid="_x0000_s1204" style="position:absolute;left:2305;top:7569;width:1270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" filled="f" stroked="f">
                  <v:textbox style="mso-fit-shape-to-text:t" inset="0,0,0,0">
                    <w:txbxContent>
                      <w:p w14:paraId="141B72AB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入比较参考电压</w:t>
                        </w:r>
                      </w:p>
                    </w:txbxContent>
                  </v:textbox>
                </v:rect>
                <v:rect id="Rectangle 199" o:spid="_x0000_s1205" style="position:absolute;left:717;top:9086;width:13341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" filled="f" stroked="f">
                  <v:textbox style="mso-fit-shape-to-text:t" inset="0,0,0,0">
                    <w:txbxContent>
                      <w:p w14:paraId="44407AEF" w14:textId="7FC24212" w:rsidR="00A52A97" w:rsidRDefault="009D137B">
                        <w:proofErr w:type="spellStart"/>
                        <w:r>
                          <w:rPr>
                            <w:rFonts w:ascii="宋体" w:eastAsia="宋体" w:cs="宋体"/>
                            <w:color w:val="000000"/>
                          </w:rPr>
                          <w:t>S</w:t>
                        </w:r>
                        <w:r w:rsidR="00A52A97">
                          <w:rPr>
                            <w:rFonts w:ascii="宋体" w:eastAsia="宋体" w:cs="宋体"/>
                            <w:color w:val="000000"/>
                          </w:rPr>
                          <w:t>etDiReferenceVolta</w:t>
                        </w:r>
                        <w:r w:rsidR="009F101C">
                          <w:rPr>
                            <w:rFonts w:ascii="宋体" w:eastAsia="宋体" w:cs="宋体"/>
                            <w:color w:val="000000"/>
                          </w:rPr>
                          <w:t>ge</w:t>
                        </w:r>
                        <w:proofErr w:type="spellEnd"/>
                      </w:p>
                    </w:txbxContent>
                  </v:textbox>
                </v:rect>
                <v:line id="Line 201" o:spid="_x0000_s1206" style="position:absolute;visibility:visible;mso-wrap-style:square" from="8629,13169" to="8629,23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" strokecolor="#404040" strokeweight="1pt">
                  <v:stroke endcap="round"/>
                </v:line>
                <v:shape id="Freeform 202" o:spid="_x0000_s1207" style="position:absolute;left:8185;top:23729;width:895;height:889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" path="m93,187l,c59,29,128,29,187,l93,187xe" fillcolor="#404040" strokeweight="0">
                  <v:path arrowok="t" o:connecttype="custom" o:connectlocs="44528,88900;0,0;89535,0;44528,88900" o:connectangles="0,0,0,0"/>
                </v:shape>
                <v:line id="Line 203" o:spid="_x0000_s1208" style="position:absolute;visibility:visible;mso-wrap-style:square" from="16560,28276" to="20161,28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" strokecolor="#404040" strokeweight="1pt">
                  <v:stroke endcap="round"/>
                </v:line>
                <v:shape id="Freeform 204" o:spid="_x0000_s1209" style="position:absolute;left:19939;top:27825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" path="m188,94l,188c30,129,30,59,,l188,94xe" fillcolor="#404040" strokeweight="0">
                  <v:path arrowok="t" o:connecttype="custom" o:connectlocs="89535,45085;0,90170;0,0;89535,45085" o:connectangles="0,0,0,0"/>
                </v:shape>
                <v:rect id="Rectangle 205" o:spid="_x0000_s1210" style="position:absolute;left:800;top:24784;width:16033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" fillcolor="#cdcdcd" stroked="f"/>
                <v:shape id="Freeform 206" o:spid="_x0000_s1211" style="position:absolute;left:876;top:24784;width:15888;height:7347;visibility:visible;mso-wrap-style:square;v-text-anchor:top" coordsize="3330,15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" path="m3,v,,,,,l3326,v2,,4,2,4,4l3330,1535v,2,-2,4,-4,4l3,1539v-1,,-3,-2,-3,-4l,4c,2,2,,3,xe" strokeweight="0">
                  <v:path arrowok="t" o:connecttype="custom" o:connectlocs="1431,0;1431,0;1586862,0;1588770,1910;1588770,732785;1586862,734695;1431,734695;0,732785;0,1910;1431,0" o:connectangles="0,0,0,0,0,0,0,0,0,0"/>
                </v:shape>
                <v:rect id="Rectangle 207" o:spid="_x0000_s1212" style="position:absolute;left:800;top:24784;width:16033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" fillcolor="#cdcdcd" stroked="f"/>
                <v:rect id="Rectangle 208" o:spid="_x0000_s1213" style="position:absolute;left:647;top:24555;width:15882;height:8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" stroked="f"/>
                <v:rect id="Rectangle 209" o:spid="_x0000_s1214" style="position:absolute;left:647;top:25400;width:15882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" fillcolor="#fefefe" stroked="f"/>
                <v:rect id="Rectangle 210" o:spid="_x0000_s1215" style="position:absolute;left:647;top:26162;width:15882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" fillcolor="#fdfdfd" stroked="f"/>
                <v:rect id="Rectangle 211" o:spid="_x0000_s1216" style="position:absolute;left:647;top:26619;width:15882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" fillcolor="#fcfcfc" stroked="f"/>
                <v:rect id="Rectangle 212" o:spid="_x0000_s1217" style="position:absolute;left:647;top:27000;width:15882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" fillcolor="#fbfbfb" stroked="f"/>
                <v:rect id="Rectangle 213" o:spid="_x0000_s1218" style="position:absolute;left:647;top:27381;width:15882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" fillcolor="#fafafa" stroked="f"/>
                <v:rect id="Rectangle 214" o:spid="_x0000_s1219" style="position:absolute;left:647;top:27692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" fillcolor="#f9f9f9" stroked="f"/>
                <v:rect id="Rectangle 215" o:spid="_x0000_s1220" style="position:absolute;left:647;top:27997;width:15882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" fillcolor="#f8f8f8" stroked="f"/>
                <v:rect id="Rectangle 216" o:spid="_x0000_s1221" style="position:absolute;left:647;top:28301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" fillcolor="#f7f7f7" stroked="f"/>
                <v:rect id="Rectangle 217" o:spid="_x0000_s1222" style="position:absolute;left:647;top:28606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" fillcolor="#f6f6f6" stroked="f"/>
                <v:rect id="Rectangle 218" o:spid="_x0000_s1223" style="position:absolute;left:647;top:28911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" fillcolor="#f5f5f5" stroked="f"/>
                <v:rect id="Rectangle 219" o:spid="_x0000_s1224" style="position:absolute;left:647;top:29216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" fillcolor="#f4f4f4" stroked="f"/>
                <v:rect id="Rectangle 220" o:spid="_x0000_s1225" style="position:absolute;left:647;top:29521;width:15882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" fillcolor="#f3f3f3" stroked="f"/>
                <v:rect id="Rectangle 221" o:spid="_x0000_s1226" style="position:absolute;left:647;top:29978;width:15882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" fillcolor="#f2f2f2" stroked="f"/>
                <v:rect id="Rectangle 222" o:spid="_x0000_s1227" style="position:absolute;left:647;top:30518;width:15882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" fillcolor="#f1f1f1" stroked="f"/>
                <v:rect id="Rectangle 223" o:spid="_x0000_s1228" style="position:absolute;left:647;top:31203;width:15882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" fillcolor="#f0f0f0" stroked="f"/>
                <v:rect id="Rectangle 224" o:spid="_x0000_s1229" style="position:absolute;left:704;top:24618;width:15856;height:7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" filled="f" strokecolor="#404040" strokeweight=".25pt">
                  <v:stroke joinstyle="round" endcap="round"/>
                </v:rect>
                <v:rect id="Rectangle 225" o:spid="_x0000_s1230" style="position:absolute;left:2622;top:26790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" filled="f" stroked="f">
                  <v:textbox style="mso-fit-shape-to-text:t" inset="0,0,0,0">
                    <w:txbxContent>
                      <w:p w14:paraId="71F9134A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入</w:t>
                        </w:r>
                      </w:p>
                    </w:txbxContent>
                  </v:textbox>
                </v:rect>
                <v:rect id="Rectangle 226" o:spid="_x0000_s1231" style="position:absolute;left:7715;top:26790;width:1911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" filled="f" stroked="f">
                  <v:textbox style="mso-fit-shape-to-text:t" inset="0,0,0,0">
                    <w:txbxContent>
                      <w:p w14:paraId="0ECF31FD" w14:textId="77777777" w:rsidR="00A52A97" w:rsidRDefault="00A52A97">
                        <w:r>
                          <w:rPr>
                            <w:rFonts w:ascii="宋体" w:eastAsia="宋体" w:cs="宋体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227" o:spid="_x0000_s1232" style="position:absolute;left:9620;top:26790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" filled="f" stroked="f">
                  <v:textbox style="mso-fit-shape-to-text:t" inset="0,0,0,0">
                    <w:txbxContent>
                      <w:p w14:paraId="24F23D4C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配置参数</w:t>
                        </w:r>
                      </w:p>
                    </w:txbxContent>
                  </v:textbox>
                </v:rect>
                <v:rect id="Rectangle 228" o:spid="_x0000_s1233" style="position:absolute;left:2305;top:28308;width:10801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" filled="f" stroked="f">
                  <v:textbox style="mso-fit-shape-to-text:t" inset="0,0,0,0">
                    <w:txbxContent>
                      <w:p w14:paraId="644708B6" w14:textId="3FA04459" w:rsidR="00A52A97" w:rsidRDefault="009D137B">
                        <w:proofErr w:type="spellStart"/>
                        <w:r>
                          <w:rPr>
                            <w:rFonts w:ascii="宋体" w:eastAsia="宋体" w:cs="宋体"/>
                            <w:color w:val="000000"/>
                          </w:rPr>
                          <w:t>S</w:t>
                        </w:r>
                        <w:r w:rsidR="00A52A97">
                          <w:rPr>
                            <w:rFonts w:ascii="宋体" w:eastAsia="宋体" w:cs="宋体"/>
                            <w:color w:val="000000"/>
                          </w:rPr>
                          <w:t>etDiPWMConfigure</w:t>
                        </w:r>
                        <w:proofErr w:type="spellEnd"/>
                      </w:p>
                    </w:txbxContent>
                  </v:textbox>
                </v:rect>
                <v:shape id="Freeform 229" o:spid="_x0000_s1234" style="position:absolute;left:4127;top:165;width:9011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" path="m377,756r1134,c1720,756,1889,586,1889,378,1889,169,1720,,1511,l377,c169,,,169,,378,,586,169,756,377,756xe" strokeweight="0">
                  <v:path arrowok="t" o:connecttype="custom" o:connectlocs="179831,360680;720757,360680;901065,180340;720757,0;179831,0;0,180340;179831,360680" o:connectangles="0,0,0,0,0,0,0"/>
                </v:shape>
                <v:shape id="Freeform 230" o:spid="_x0000_s1235" style="position:absolute;left:4127;top:165;width:9011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" path="m377,756r1134,c1720,756,1889,586,1889,378,1889,169,1720,,1511,l377,c169,,,169,,378,,586,169,756,377,756xe" filled="f" strokeweight=".25pt">
                  <v:stroke endcap="round"/>
                  <v:path arrowok="t" o:connecttype="custom" o:connectlocs="179831,360680;720757,360680;901065,180340;720757,0;179831,0;0,180340;179831,360680" o:connectangles="0,0,0,0,0,0,0"/>
                </v:shape>
                <v:rect id="Rectangle 231" o:spid="_x0000_s1236" style="position:absolute;left:7651;top:1460;width:2039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" filled="f" stroked="f">
                  <v:textbox style="mso-fit-shape-to-text:t" inset="0,0,0,0">
                    <w:txbxContent>
                      <w:p w14:paraId="156A6CE2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232" o:spid="_x0000_s1237" style="position:absolute;left:24257;top:165;width:9010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" path="m378,756r1133,c1720,756,1889,586,1889,378,1889,169,1720,,1511,l378,c169,,,169,,378,,586,169,756,378,756xe" strokeweight="0">
                  <v:path arrowok="t" o:connecttype="custom" o:connectlocs="180308,360680;720757,360680;901065,180340;720757,0;180308,0;0,180340;180308,360680" o:connectangles="0,0,0,0,0,0,0"/>
                </v:shape>
                <v:shape id="Freeform 233" o:spid="_x0000_s1238" style="position:absolute;left:24257;top:165;width:9010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" path="m378,756r1133,c1720,756,1889,586,1889,378,1889,169,1720,,1511,l378,c169,,,169,,378,,586,169,756,378,756xe" filled="f" strokeweight=".25pt">
                  <v:stroke endcap="round"/>
                  <v:path arrowok="t" o:connecttype="custom" o:connectlocs="180308,360680;720757,360680;901065,180340;720757,0;180308,0;0,180340;180308,360680" o:connectangles="0,0,0,0,0,0,0"/>
                </v:shape>
                <v:rect id="Rectangle 234" o:spid="_x0000_s1239" style="position:absolute;left:27781;top:1460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" filled="f" stroked="f">
                  <v:textbox style="mso-fit-shape-to-text:t" inset="0,0,0,0">
                    <w:txbxContent>
                      <w:p w14:paraId="597FC837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235" o:spid="_x0000_s1240" style="position:absolute;visibility:visible;mso-wrap-style:square" from="8629,3771" to="8629,57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" strokecolor="#404040" strokeweight="1pt">
                  <v:stroke endcap="round"/>
                </v:line>
                <v:shape id="Freeform 236" o:spid="_x0000_s1241" style="position:absolute;left:8185;top:5581;width:895;height:896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" path="m93,188l,c59,29,128,29,187,l93,188xe" fillcolor="#404040" strokeweight="0">
                  <v:path arrowok="t" o:connecttype="custom" o:connectlocs="44528,89535;0,0;89535,0;44528,89535" o:connectangles="0,0,0,0"/>
                </v:shape>
                <v:rect id="Rectangle 237" o:spid="_x0000_s1242" style="position:absolute;left:20955;top:24784;width:16033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" fillcolor="#cdcdcd" stroked="f"/>
                <v:shape id="Freeform 238" o:spid="_x0000_s1243" style="position:absolute;left:21005;top:24784;width:15888;height:7347;visibility:visible;mso-wrap-style:square;v-text-anchor:top" coordsize="3330,15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" path="m3,v,,,,,l3326,v2,,4,2,4,4l3330,1535v,2,-2,4,-4,4l3,1539v-1,,-3,-2,-3,-4l,4c,2,2,,3,xe" strokeweight="0">
                  <v:path arrowok="t" o:connecttype="custom" o:connectlocs="1431,0;1431,0;1586862,0;1588770,1910;1588770,732785;1586862,734695;1431,734695;0,732785;0,1910;1431,0" o:connectangles="0,0,0,0,0,0,0,0,0,0"/>
                </v:shape>
                <v:rect id="Rectangle 239" o:spid="_x0000_s1244" style="position:absolute;left:20955;top:24784;width:16033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" fillcolor="#cdcdcd" stroked="f"/>
                <v:rect id="Rectangle 240" o:spid="_x0000_s1245" style="position:absolute;left:20802;top:24555;width:15875;height:8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" stroked="f"/>
                <v:rect id="Rectangle 241" o:spid="_x0000_s1246" style="position:absolute;left:20802;top:25400;width:1587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" fillcolor="#fefefe" stroked="f"/>
                <v:rect id="Rectangle 242" o:spid="_x0000_s1247" style="position:absolute;left:20802;top:26162;width:1587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" fillcolor="#fdfdfd" stroked="f"/>
                <v:rect id="Rectangle 243" o:spid="_x0000_s1248" style="position:absolute;left:20802;top:26619;width:1587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" fillcolor="#fcfcfc" stroked="f"/>
                <v:rect id="Rectangle 244" o:spid="_x0000_s1249" style="position:absolute;left:20802;top:27000;width:1587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" fillcolor="#fbfbfb" stroked="f"/>
                <v:rect id="Rectangle 245" o:spid="_x0000_s1250" style="position:absolute;left:20802;top:27381;width:15875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" fillcolor="#fafafa" stroked="f"/>
                <v:rect id="Rectangle 246" o:spid="_x0000_s1251" style="position:absolute;left:20802;top:27692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" fillcolor="#f9f9f9" stroked="f"/>
                <v:rect id="Rectangle 247" o:spid="_x0000_s1252" style="position:absolute;left:20802;top:27997;width:1587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" fillcolor="#f8f8f8" stroked="f"/>
                <v:rect id="Rectangle 248" o:spid="_x0000_s1253" style="position:absolute;left:20802;top:28301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" fillcolor="#f7f7f7" stroked="f"/>
                <v:rect id="Rectangle 249" o:spid="_x0000_s1254" style="position:absolute;left:20802;top:28606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" fillcolor="#f6f6f6" stroked="f"/>
                <v:rect id="Rectangle 250" o:spid="_x0000_s1255" style="position:absolute;left:20802;top:28911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" fillcolor="#f5f5f5" stroked="f"/>
                <v:rect id="Rectangle 251" o:spid="_x0000_s1256" style="position:absolute;left:20802;top:29216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" fillcolor="#f4f4f4" stroked="f"/>
                <v:rect id="Rectangle 252" o:spid="_x0000_s1257" style="position:absolute;left:20802;top:29521;width:1587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" fillcolor="#f3f3f3" stroked="f"/>
                <v:rect id="Rectangle 253" o:spid="_x0000_s1258" style="position:absolute;left:20802;top:29978;width:1587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" fillcolor="#f2f2f2" stroked="f"/>
                <v:rect id="Rectangle 254" o:spid="_x0000_s1259" style="position:absolute;left:20802;top:30518;width:15875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" fillcolor="#f1f1f1" stroked="f"/>
                <v:rect id="Rectangle 255" o:spid="_x0000_s1260" style="position:absolute;left:20802;top:31203;width:1587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" fillcolor="#f0f0f0" stroked="f"/>
                <v:rect id="Rectangle 256" o:spid="_x0000_s1261" style="position:absolute;left:20834;top:24618;width:15856;height:7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257" o:spid="_x0000_s1262" style="position:absolute;left:22758;top:26015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" filled="f" stroked="f">
                  <v:textbox style="mso-fit-shape-to-text:t" inset="0,0,0,0">
                    <w:txbxContent>
                      <w:p w14:paraId="67C5A6C0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入</w:t>
                        </w:r>
                      </w:p>
                    </w:txbxContent>
                  </v:textbox>
                </v:rect>
                <v:rect id="Rectangle 258" o:spid="_x0000_s1263" style="position:absolute;left:27844;top:26015;width:1912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" filled="f" stroked="f">
                  <v:textbox style="mso-fit-shape-to-text:t" inset="0,0,0,0">
                    <w:txbxContent>
                      <w:p w14:paraId="6B62146F" w14:textId="77777777" w:rsidR="00A52A97" w:rsidRDefault="00A52A97">
                        <w:r>
                          <w:rPr>
                            <w:rFonts w:ascii="宋体" w:eastAsia="宋体" w:cs="宋体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259" o:spid="_x0000_s1264" style="position:absolute;left:29756;top:26015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" filled="f" stroked="f">
                  <v:textbox style="mso-fit-shape-to-text:t" inset="0,0,0,0">
                    <w:txbxContent>
                      <w:p w14:paraId="7B444E00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捕获使能</w:t>
                        </w:r>
                      </w:p>
                    </w:txbxContent>
                  </v:textbox>
                </v:rect>
                <v:rect id="Rectangle 260" o:spid="_x0000_s1265" style="position:absolute;left:21164;top:27552;width:1524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" filled="f" stroked="f">
                  <v:textbox style="mso-fit-shape-to-text:t" inset="0,0,0,0">
                    <w:txbxContent>
                      <w:p w14:paraId="43588DFB" w14:textId="56FA3D99" w:rsidR="00A52A97" w:rsidRDefault="009D137B">
                        <w:proofErr w:type="spellStart"/>
                        <w:r>
                          <w:rPr>
                            <w:rFonts w:ascii="宋体" w:eastAsia="宋体" w:cs="宋体"/>
                            <w:color w:val="000000"/>
                          </w:rPr>
                          <w:t>S</w:t>
                        </w:r>
                        <w:r w:rsidR="00A52A97">
                          <w:rPr>
                            <w:rFonts w:ascii="宋体" w:eastAsia="宋体" w:cs="宋体"/>
                            <w:color w:val="000000"/>
                          </w:rPr>
                          <w:t>etDiPWMAllCaptureEnable</w:t>
                        </w:r>
                        <w:proofErr w:type="spellEnd"/>
                      </w:p>
                    </w:txbxContent>
                  </v:textbox>
                </v:rect>
                <v:line id="Line 262" o:spid="_x0000_s1266" style="position:absolute;flip:y;visibility:visible;mso-wrap-style:square" from="28765,21424" to="28765,246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" strokecolor="#404040" strokeweight="1pt">
                  <v:stroke endcap="round"/>
                </v:line>
                <v:shape id="Freeform 263" o:spid="_x0000_s1267" style="position:absolute;left:28314;top:20745;width:896;height:895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" path="m94,r93,187c128,158,59,158,,187l94,xe" fillcolor="#404040" strokeweight="0">
                  <v:path arrowok="t" o:connecttype="custom" o:connectlocs="45007,0;89535,89535;0,89535;45007,0" o:connectangles="0,0,0,0"/>
                </v:shape>
                <v:shape id="Freeform 264" o:spid="_x0000_s1268" style="position:absolute;left:19824;top:11906;width:17875;height:8839;visibility:visible;mso-wrap-style:square;v-text-anchor:top" coordsize="2815,13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" path="m,696l1408,,2815,696,1408,1392,,696xe" stroked="f">
                  <v:path arrowok="t" o:connecttype="custom" o:connectlocs="0,441960;894080,0;1787525,441960;894080,883920;0,441960" o:connectangles="0,0,0,0,0"/>
                </v:shape>
                <v:shape id="Freeform 265" o:spid="_x0000_s1269" style="position:absolute;left:19824;top:11906;width:17875;height:8839;visibility:visible;mso-wrap-style:square;v-text-anchor:top" coordsize="2815,13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" path="m,696l1408,,2815,696,1408,1392,,696xe" filled="f" strokeweight=".25pt">
                  <v:stroke endcap="round"/>
                  <v:path arrowok="t" o:connecttype="custom" o:connectlocs="0,441960;894080,0;1787525,441960;894080,883920;0,441960" o:connectangles="0,0,0,0,0"/>
                </v:shape>
                <v:rect id="Rectangle 266" o:spid="_x0000_s1270" style="position:absolute;left:22758;top:14217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" filled="f" stroked="f">
                  <v:textbox style="mso-fit-shape-to-text:t" inset="0,0,0,0">
                    <w:txbxContent>
                      <w:p w14:paraId="44ABB0D3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获取输入</w:t>
                        </w:r>
                      </w:p>
                    </w:txbxContent>
                  </v:textbox>
                </v:rect>
                <v:rect id="Rectangle 267" o:spid="_x0000_s1271" style="position:absolute;left:27844;top:14217;width:1912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" filled="f" stroked="f">
                  <v:textbox style="mso-fit-shape-to-text:t" inset="0,0,0,0">
                    <w:txbxContent>
                      <w:p w14:paraId="0EE02671" w14:textId="77777777" w:rsidR="00A52A97" w:rsidRDefault="00A52A97">
                        <w:r>
                          <w:rPr>
                            <w:rFonts w:ascii="宋体" w:eastAsia="宋体" w:cs="宋体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268" o:spid="_x0000_s1272" style="position:absolute;left:29756;top:14217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" filled="f" stroked="f">
                  <v:textbox style="mso-fit-shape-to-text:t" inset="0,0,0,0">
                    <w:txbxContent>
                      <w:p w14:paraId="5FAC14D3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波形信息</w:t>
                        </w:r>
                      </w:p>
                    </w:txbxContent>
                  </v:textbox>
                </v:rect>
                <v:rect id="Rectangle 269" o:spid="_x0000_s1273" style="position:absolute;left:22758;top:15754;width:9925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" filled="f" stroked="f">
                  <v:textbox style="mso-fit-shape-to-text:t" inset="0,0,0,0">
                    <w:txbxContent>
                      <w:p w14:paraId="2B78029B" w14:textId="71EA2458" w:rsidR="00A52A97" w:rsidRDefault="009D137B">
                        <w:proofErr w:type="spellStart"/>
                        <w:r w:rsidRPr="009D137B">
                          <w:t>GetDiPWMCapture</w:t>
                        </w:r>
                        <w:proofErr w:type="spellEnd"/>
                      </w:p>
                    </w:txbxContent>
                  </v:textbox>
                </v:rect>
                <v:rect id="Rectangle 270" o:spid="_x0000_s1274" style="position:absolute;left:27273;top:17348;width:254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" filled="f" stroked="f">
                  <v:textbox style="mso-fit-shape-to-text:t" inset="0,0,0,0">
                    <w:txbxContent>
                      <w:p w14:paraId="0B0A3748" w14:textId="77777777" w:rsidR="00A52A97" w:rsidRPr="009D137B" w:rsidRDefault="00A52A97">
                        <w:pPr>
                          <w:rPr>
                            <w:sz w:val="22"/>
                          </w:rPr>
                        </w:pPr>
                        <w:r w:rsidRPr="009D137B">
                          <w:rPr>
                            <w:rFonts w:ascii="宋体" w:eastAsia="宋体" w:cs="宋体" w:hint="eastAsia"/>
                            <w:color w:val="000000"/>
                            <w:szCs w:val="16"/>
                          </w:rPr>
                          <w:t>成功</w:t>
                        </w:r>
                      </w:p>
                    </w:txbxContent>
                  </v:textbox>
                </v:rect>
                <v:rect id="Rectangle 271" o:spid="_x0000_s1275" style="position:absolute;left:29305;top:17348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" filled="f" stroked="f">
                  <v:textbox style="mso-fit-shape-to-text:t" inset="0,0,0,0">
                    <w:txbxContent>
                      <w:p w14:paraId="2ECA45CA" w14:textId="77777777" w:rsidR="00A52A97" w:rsidRDefault="00A52A97" w:rsidP="009D137B">
                        <w:pPr>
                          <w:ind w:firstLineChars="100" w:firstLine="160"/>
                        </w:pPr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？</w:t>
                        </w:r>
                      </w:p>
                    </w:txbxContent>
                  </v:textbox>
                </v:rect>
                <v:line id="Line 272" o:spid="_x0000_s1276" style="position:absolute;flip:y;visibility:visible;mso-wrap-style:square" from="28765,4451" to="28765,119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" strokecolor="#404040" strokeweight="1pt">
                  <v:stroke endcap="round"/>
                </v:line>
                <v:shape id="Freeform 273" o:spid="_x0000_s1277" style="position:absolute;left:28314;top:3771;width:896;height:896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" path="m94,r93,187c128,158,59,158,,187l94,xe" fillcolor="#404040" strokeweight="0">
                  <v:path arrowok="t" o:connecttype="custom" o:connectlocs="45007,0;89535,89535;0,89535;45007,0" o:connectangles="0,0,0,0"/>
                </v:shape>
                <v:rect id="Rectangle 274" o:spid="_x0000_s1278" style="position:absolute;left:26695;top:10388;width:495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" filled="f" stroked="f">
                  <v:textbox style="mso-fit-shape-to-text:t" inset="0,0,0,0">
                    <w:txbxContent>
                      <w:p w14:paraId="6D852797" w14:textId="77777777" w:rsidR="00A52A97" w:rsidRDefault="00A52A97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Y</w:t>
                        </w:r>
                      </w:p>
                    </w:txbxContent>
                  </v:textbox>
                </v:rect>
                <v:rect id="Rectangle 275" o:spid="_x0000_s1279" style="position:absolute;left:37433;top:13989;width:660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" filled="f" stroked="f">
                  <v:textbox style="mso-fit-shape-to-text:t" inset="0,0,0,0">
                    <w:txbxContent>
                      <w:p w14:paraId="25514C5E" w14:textId="77777777" w:rsidR="00A52A97" w:rsidRDefault="00A52A97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N</w:t>
                        </w:r>
                      </w:p>
                    </w:txbxContent>
                  </v:textbox>
                </v:rect>
                <v:shape id="Freeform 276" o:spid="_x0000_s1280" style="position:absolute;left:28765;top:16325;width:10287;height:5773;visibility:visible;mso-wrap-style:square;v-text-anchor:top" coordsize="1620,9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" path="m1407,r213,l1620,909,,909,,803e" filled="f" strokecolor="#404040" strokeweight="1pt">
                  <v:stroke endcap="round"/>
                  <v:path arrowok="t" o:connecttype="custom" o:connectlocs="893445,0;1028700,0;1028700,577215;0,577215;0,509905" o:connectangles="0,0,0,0,0"/>
                </v:shape>
                <v:shape id="Freeform 277" o:spid="_x0000_s1281" style="position:absolute;left:28314;top:20745;width:896;height:895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" path="m94,r93,187c128,158,59,158,,187l94,xe" fillcolor="#404040" strokeweight="0">
                  <v:path arrowok="t" o:connecttype="custom" o:connectlocs="45007,0;89535,89535;0,89535;45007,0" o:connectangles="0,0,0,0"/>
                </v:shape>
                <w10:anchorlock/>
              </v:group>
            </w:pict>
          </mc:Fallback>
        </mc:AlternateContent>
      </w:r>
      <w:bookmarkStart w:id="0" w:name="_GoBack"/>
      <w:bookmarkEnd w:id="0"/>
    </w:p>
    <w:p w14:paraId="22DAA151" w14:textId="03BFBDE4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03691C">
        <w:rPr>
          <w:rFonts w:ascii="黑体" w:hAnsi="黑体"/>
          <w:noProof/>
          <w:sz w:val="24"/>
          <w:szCs w:val="24"/>
        </w:rPr>
        <w:t>5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输入流程图</w:t>
      </w:r>
    </w:p>
    <w:p w14:paraId="386B71A6" w14:textId="77777777" w:rsidR="005A03C8" w:rsidRDefault="005A03C8">
      <w:pPr>
        <w:pStyle w:val="5"/>
        <w:spacing w:line="240" w:lineRule="auto"/>
        <w:ind w:firstLineChars="0" w:firstLine="0"/>
        <w:jc w:val="center"/>
      </w:pPr>
    </w:p>
    <w:p w14:paraId="0CF3C340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PWM</w:t>
      </w:r>
      <w:r>
        <w:rPr>
          <w:rFonts w:cs="Times New Roman" w:hint="eastAsia"/>
          <w:kern w:val="2"/>
          <w:sz w:val="28"/>
          <w:szCs w:val="28"/>
          <w:lang w:bidi="ar-SA"/>
        </w:rPr>
        <w:t>波形输出</w:t>
      </w:r>
    </w:p>
    <w:p w14:paraId="7E962ED6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w:lastRenderedPageBreak/>
        <mc:AlternateContent>
          <mc:Choice Requires="wpc">
            <w:drawing>
              <wp:inline distT="0" distB="0" distL="0" distR="0" wp14:anchorId="05D4AE73" wp14:editId="4B3525C7">
                <wp:extent cx="1563370" cy="3771900"/>
                <wp:effectExtent l="0" t="0" r="17780" b="0"/>
                <wp:docPr id="349" name="画布 3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57" name="Rectangle 281"/>
                        <wps:cNvSpPr>
                          <a:spLocks noChangeArrowheads="1"/>
                        </wps:cNvSpPr>
                        <wps:spPr bwMode="auto">
                          <a:xfrm>
                            <a:off x="26670" y="660400"/>
                            <a:ext cx="1501140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8" name="Freeform 282"/>
                        <wps:cNvSpPr>
                          <a:spLocks/>
                        </wps:cNvSpPr>
                        <wps:spPr bwMode="auto">
                          <a:xfrm>
                            <a:off x="33020" y="664210"/>
                            <a:ext cx="1490345" cy="671830"/>
                          </a:xfrm>
                          <a:custGeom>
                            <a:avLst/>
                            <a:gdLst>
                              <a:gd name="T0" fmla="*/ 3 w 3114"/>
                              <a:gd name="T1" fmla="*/ 0 h 1408"/>
                              <a:gd name="T2" fmla="*/ 3 w 3114"/>
                              <a:gd name="T3" fmla="*/ 0 h 1408"/>
                              <a:gd name="T4" fmla="*/ 3111 w 3114"/>
                              <a:gd name="T5" fmla="*/ 0 h 1408"/>
                              <a:gd name="T6" fmla="*/ 3114 w 3114"/>
                              <a:gd name="T7" fmla="*/ 3 h 1408"/>
                              <a:gd name="T8" fmla="*/ 3114 w 3114"/>
                              <a:gd name="T9" fmla="*/ 1404 h 1408"/>
                              <a:gd name="T10" fmla="*/ 3111 w 3114"/>
                              <a:gd name="T11" fmla="*/ 1408 h 1408"/>
                              <a:gd name="T12" fmla="*/ 3 w 3114"/>
                              <a:gd name="T13" fmla="*/ 1408 h 1408"/>
                              <a:gd name="T14" fmla="*/ 0 w 3114"/>
                              <a:gd name="T15" fmla="*/ 1404 h 1408"/>
                              <a:gd name="T16" fmla="*/ 0 w 3114"/>
                              <a:gd name="T17" fmla="*/ 3 h 1408"/>
                              <a:gd name="T18" fmla="*/ 3 w 3114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40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404"/>
                                </a:lnTo>
                                <a:cubicBezTo>
                                  <a:pt x="3114" y="1406"/>
                                  <a:pt x="3113" y="1408"/>
                                  <a:pt x="3111" y="1408"/>
                                </a:cubicBezTo>
                                <a:lnTo>
                                  <a:pt x="3" y="1408"/>
                                </a:lnTo>
                                <a:cubicBezTo>
                                  <a:pt x="1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9" name="Rectangle 283"/>
                        <wps:cNvSpPr>
                          <a:spLocks noChangeArrowheads="1"/>
                        </wps:cNvSpPr>
                        <wps:spPr bwMode="auto">
                          <a:xfrm>
                            <a:off x="26670" y="660400"/>
                            <a:ext cx="1501140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0" name="Rectangle 284"/>
                        <wps:cNvSpPr>
                          <a:spLocks noChangeArrowheads="1"/>
                        </wps:cNvSpPr>
                        <wps:spPr bwMode="auto">
                          <a:xfrm>
                            <a:off x="11430" y="64516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1" name="Rectangle 285"/>
                        <wps:cNvSpPr>
                          <a:spLocks noChangeArrowheads="1"/>
                        </wps:cNvSpPr>
                        <wps:spPr bwMode="auto">
                          <a:xfrm>
                            <a:off x="11430" y="713740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2" name="Rectangle 286"/>
                        <wps:cNvSpPr>
                          <a:spLocks noChangeArrowheads="1"/>
                        </wps:cNvSpPr>
                        <wps:spPr bwMode="auto">
                          <a:xfrm>
                            <a:off x="11430" y="7905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11430" y="8286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Rectangle 288"/>
                        <wps:cNvSpPr>
                          <a:spLocks noChangeArrowheads="1"/>
                        </wps:cNvSpPr>
                        <wps:spPr bwMode="auto">
                          <a:xfrm>
                            <a:off x="11430" y="8667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11430" y="90487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6" name="Rectangle 290"/>
                        <wps:cNvSpPr>
                          <a:spLocks noChangeArrowheads="1"/>
                        </wps:cNvSpPr>
                        <wps:spPr bwMode="auto">
                          <a:xfrm>
                            <a:off x="11430" y="92773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7" name="Rectangle 291"/>
                        <wps:cNvSpPr>
                          <a:spLocks noChangeArrowheads="1"/>
                        </wps:cNvSpPr>
                        <wps:spPr bwMode="auto">
                          <a:xfrm>
                            <a:off x="11430" y="9582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" name="Rectangle 292"/>
                        <wps:cNvSpPr>
                          <a:spLocks noChangeArrowheads="1"/>
                        </wps:cNvSpPr>
                        <wps:spPr bwMode="auto">
                          <a:xfrm>
                            <a:off x="11430" y="98869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9" name="Rectangle 293"/>
                        <wps:cNvSpPr>
                          <a:spLocks noChangeArrowheads="1"/>
                        </wps:cNvSpPr>
                        <wps:spPr bwMode="auto">
                          <a:xfrm>
                            <a:off x="11430" y="101155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0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11430" y="103441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1" name="Rectangle 295"/>
                        <wps:cNvSpPr>
                          <a:spLocks noChangeArrowheads="1"/>
                        </wps:cNvSpPr>
                        <wps:spPr bwMode="auto">
                          <a:xfrm>
                            <a:off x="11430" y="1072515"/>
                            <a:ext cx="1493520" cy="23495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" name="Rectangle 296"/>
                        <wps:cNvSpPr>
                          <a:spLocks noChangeArrowheads="1"/>
                        </wps:cNvSpPr>
                        <wps:spPr bwMode="auto">
                          <a:xfrm>
                            <a:off x="11430" y="109601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3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11430" y="114173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4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11430" y="1187450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5" name="Rectangle 299"/>
                        <wps:cNvSpPr>
                          <a:spLocks noChangeArrowheads="1"/>
                        </wps:cNvSpPr>
                        <wps:spPr bwMode="auto">
                          <a:xfrm>
                            <a:off x="11430" y="124841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6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16510" y="647700"/>
                            <a:ext cx="1487170" cy="668655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7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236220" y="83629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18F517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8" name="Rectangle 302"/>
                        <wps:cNvSpPr>
                          <a:spLocks noChangeArrowheads="1"/>
                        </wps:cNvSpPr>
                        <wps:spPr bwMode="auto">
                          <a:xfrm>
                            <a:off x="746760" y="828675"/>
                            <a:ext cx="28765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B8F65FA" w14:textId="77777777" w:rsidR="00A52A97" w:rsidRDefault="00A52A97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9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1035685" y="836295"/>
                            <a:ext cx="25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4CC668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模式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80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248920" y="985520"/>
                            <a:ext cx="60642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6842EC" w14:textId="31F94F55" w:rsidR="00A52A97" w:rsidRDefault="00A52A97">
                              <w:proofErr w:type="spellStart"/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Mod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81" name="Line 305"/>
                        <wps:cNvCnPr>
                          <a:cxnSpLocks noChangeShapeType="1"/>
                        </wps:cNvCnPr>
                        <wps:spPr bwMode="auto">
                          <a:xfrm>
                            <a:off x="760095" y="1316355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2" name="Freeform 306"/>
                        <wps:cNvSpPr>
                          <a:spLocks/>
                        </wps:cNvSpPr>
                        <wps:spPr bwMode="auto">
                          <a:xfrm>
                            <a:off x="715010" y="1497330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4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8" y="30"/>
                                  <a:pt x="187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3" name="Line 307"/>
                        <wps:cNvCnPr>
                          <a:cxnSpLocks noChangeShapeType="1"/>
                        </wps:cNvCnPr>
                        <wps:spPr bwMode="auto">
                          <a:xfrm>
                            <a:off x="760095" y="2317115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4" name="Freeform 308"/>
                        <wps:cNvSpPr>
                          <a:spLocks/>
                        </wps:cNvSpPr>
                        <wps:spPr bwMode="auto">
                          <a:xfrm>
                            <a:off x="715010" y="249872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7 h 187"/>
                              <a:gd name="T2" fmla="*/ 0 w 187"/>
                              <a:gd name="T3" fmla="*/ 0 h 187"/>
                              <a:gd name="T4" fmla="*/ 187 w 187"/>
                              <a:gd name="T5" fmla="*/ 0 h 187"/>
                              <a:gd name="T6" fmla="*/ 94 w 187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5" name="Rectangle 309"/>
                        <wps:cNvSpPr>
                          <a:spLocks noChangeArrowheads="1"/>
                        </wps:cNvSpPr>
                        <wps:spPr bwMode="auto">
                          <a:xfrm>
                            <a:off x="26670" y="1599565"/>
                            <a:ext cx="1501140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6" name="Freeform 310"/>
                        <wps:cNvSpPr>
                          <a:spLocks/>
                        </wps:cNvSpPr>
                        <wps:spPr bwMode="auto">
                          <a:xfrm>
                            <a:off x="33020" y="1603375"/>
                            <a:ext cx="1490345" cy="734060"/>
                          </a:xfrm>
                          <a:custGeom>
                            <a:avLst/>
                            <a:gdLst>
                              <a:gd name="T0" fmla="*/ 3 w 3114"/>
                              <a:gd name="T1" fmla="*/ 0 h 1538"/>
                              <a:gd name="T2" fmla="*/ 3 w 3114"/>
                              <a:gd name="T3" fmla="*/ 0 h 1538"/>
                              <a:gd name="T4" fmla="*/ 3111 w 3114"/>
                              <a:gd name="T5" fmla="*/ 0 h 1538"/>
                              <a:gd name="T6" fmla="*/ 3114 w 3114"/>
                              <a:gd name="T7" fmla="*/ 3 h 1538"/>
                              <a:gd name="T8" fmla="*/ 3114 w 3114"/>
                              <a:gd name="T9" fmla="*/ 1535 h 1538"/>
                              <a:gd name="T10" fmla="*/ 3111 w 3114"/>
                              <a:gd name="T11" fmla="*/ 1538 h 1538"/>
                              <a:gd name="T12" fmla="*/ 3 w 3114"/>
                              <a:gd name="T13" fmla="*/ 1538 h 1538"/>
                              <a:gd name="T14" fmla="*/ 0 w 3114"/>
                              <a:gd name="T15" fmla="*/ 1535 h 1538"/>
                              <a:gd name="T16" fmla="*/ 0 w 3114"/>
                              <a:gd name="T17" fmla="*/ 3 h 1538"/>
                              <a:gd name="T18" fmla="*/ 3 w 3114"/>
                              <a:gd name="T19" fmla="*/ 0 h 153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53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535"/>
                                </a:lnTo>
                                <a:cubicBezTo>
                                  <a:pt x="3114" y="1537"/>
                                  <a:pt x="3113" y="1538"/>
                                  <a:pt x="3111" y="1538"/>
                                </a:cubicBezTo>
                                <a:lnTo>
                                  <a:pt x="3" y="1538"/>
                                </a:lnTo>
                                <a:cubicBezTo>
                                  <a:pt x="1" y="1538"/>
                                  <a:pt x="0" y="1537"/>
                                  <a:pt x="0" y="1535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7" name="Rectangle 311"/>
                        <wps:cNvSpPr>
                          <a:spLocks noChangeArrowheads="1"/>
                        </wps:cNvSpPr>
                        <wps:spPr bwMode="auto">
                          <a:xfrm>
                            <a:off x="26670" y="1599565"/>
                            <a:ext cx="1501140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Rectangle 312"/>
                        <wps:cNvSpPr>
                          <a:spLocks noChangeArrowheads="1"/>
                        </wps:cNvSpPr>
                        <wps:spPr bwMode="auto">
                          <a:xfrm>
                            <a:off x="11430" y="1584325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9" name="Rectangle 313"/>
                        <wps:cNvSpPr>
                          <a:spLocks noChangeArrowheads="1"/>
                        </wps:cNvSpPr>
                        <wps:spPr bwMode="auto">
                          <a:xfrm>
                            <a:off x="11430" y="1660525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0" name="Rectangle 314"/>
                        <wps:cNvSpPr>
                          <a:spLocks noChangeArrowheads="1"/>
                        </wps:cNvSpPr>
                        <wps:spPr bwMode="auto">
                          <a:xfrm>
                            <a:off x="11430" y="173736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1" name="Rectangle 315"/>
                        <wps:cNvSpPr>
                          <a:spLocks noChangeArrowheads="1"/>
                        </wps:cNvSpPr>
                        <wps:spPr bwMode="auto">
                          <a:xfrm>
                            <a:off x="11430" y="17907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2" name="Rectangle 316"/>
                        <wps:cNvSpPr>
                          <a:spLocks noChangeArrowheads="1"/>
                        </wps:cNvSpPr>
                        <wps:spPr bwMode="auto">
                          <a:xfrm>
                            <a:off x="11430" y="18288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3" name="Rectangle 317"/>
                        <wps:cNvSpPr>
                          <a:spLocks noChangeArrowheads="1"/>
                        </wps:cNvSpPr>
                        <wps:spPr bwMode="auto">
                          <a:xfrm>
                            <a:off x="11430" y="186690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4" name="Rectangle 318"/>
                        <wps:cNvSpPr>
                          <a:spLocks noChangeArrowheads="1"/>
                        </wps:cNvSpPr>
                        <wps:spPr bwMode="auto">
                          <a:xfrm>
                            <a:off x="11430" y="189738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5" name="Rectangle 319"/>
                        <wps:cNvSpPr>
                          <a:spLocks noChangeArrowheads="1"/>
                        </wps:cNvSpPr>
                        <wps:spPr bwMode="auto">
                          <a:xfrm>
                            <a:off x="11430" y="192786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6" name="Rectangle 320"/>
                        <wps:cNvSpPr>
                          <a:spLocks noChangeArrowheads="1"/>
                        </wps:cNvSpPr>
                        <wps:spPr bwMode="auto">
                          <a:xfrm>
                            <a:off x="11430" y="195834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7" name="Rectangle 321"/>
                        <wps:cNvSpPr>
                          <a:spLocks noChangeArrowheads="1"/>
                        </wps:cNvSpPr>
                        <wps:spPr bwMode="auto">
                          <a:xfrm>
                            <a:off x="11430" y="198120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8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11430" y="2011680"/>
                            <a:ext cx="1493520" cy="38735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9" name="Rectangle 323"/>
                        <wps:cNvSpPr>
                          <a:spLocks noChangeArrowheads="1"/>
                        </wps:cNvSpPr>
                        <wps:spPr bwMode="auto">
                          <a:xfrm>
                            <a:off x="11430" y="20504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0" name="Rectangle 324"/>
                        <wps:cNvSpPr>
                          <a:spLocks noChangeArrowheads="1"/>
                        </wps:cNvSpPr>
                        <wps:spPr bwMode="auto">
                          <a:xfrm>
                            <a:off x="11430" y="208089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1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11430" y="212661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2" name="Rectangle 326"/>
                        <wps:cNvSpPr>
                          <a:spLocks noChangeArrowheads="1"/>
                        </wps:cNvSpPr>
                        <wps:spPr bwMode="auto">
                          <a:xfrm>
                            <a:off x="11430" y="2172335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3" name="Rectangle 327"/>
                        <wps:cNvSpPr>
                          <a:spLocks noChangeArrowheads="1"/>
                        </wps:cNvSpPr>
                        <wps:spPr bwMode="auto">
                          <a:xfrm>
                            <a:off x="11430" y="2240915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4" name="Rectangle 328"/>
                        <wps:cNvSpPr>
                          <a:spLocks noChangeArrowheads="1"/>
                        </wps:cNvSpPr>
                        <wps:spPr bwMode="auto">
                          <a:xfrm>
                            <a:off x="16510" y="1586865"/>
                            <a:ext cx="1487170" cy="73025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5" name="Rectangle 329"/>
                        <wps:cNvSpPr>
                          <a:spLocks noChangeArrowheads="1"/>
                        </wps:cNvSpPr>
                        <wps:spPr bwMode="auto">
                          <a:xfrm>
                            <a:off x="172720" y="164655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DC29C0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6" name="Rectangle 330"/>
                        <wps:cNvSpPr>
                          <a:spLocks noChangeArrowheads="1"/>
                        </wps:cNvSpPr>
                        <wps:spPr bwMode="auto">
                          <a:xfrm>
                            <a:off x="683260" y="1638935"/>
                            <a:ext cx="28765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A6A7E1" w14:textId="77777777" w:rsidR="00A52A97" w:rsidRDefault="00A52A97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7" name="Rectangle 331"/>
                        <wps:cNvSpPr>
                          <a:spLocks noChangeArrowheads="1"/>
                        </wps:cNvSpPr>
                        <wps:spPr bwMode="auto">
                          <a:xfrm>
                            <a:off x="971550" y="1646555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030A9A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配置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8" name="Rectangle 332"/>
                        <wps:cNvSpPr>
                          <a:spLocks noChangeArrowheads="1"/>
                        </wps:cNvSpPr>
                        <wps:spPr bwMode="auto">
                          <a:xfrm>
                            <a:off x="125095" y="18034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386992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9" name="Rectangle 333"/>
                        <wps:cNvSpPr>
                          <a:spLocks noChangeArrowheads="1"/>
                        </wps:cNvSpPr>
                        <wps:spPr bwMode="auto">
                          <a:xfrm>
                            <a:off x="252730" y="18034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3D77A9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0" name="Rectangle 334"/>
                        <wps:cNvSpPr>
                          <a:spLocks noChangeArrowheads="1"/>
                        </wps:cNvSpPr>
                        <wps:spPr bwMode="auto">
                          <a:xfrm>
                            <a:off x="380365" y="1803400"/>
                            <a:ext cx="1016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AB2181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包括阻抗和电压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1" name="Rectangle 335"/>
                        <wps:cNvSpPr>
                          <a:spLocks noChangeArrowheads="1"/>
                        </wps:cNvSpPr>
                        <wps:spPr bwMode="auto">
                          <a:xfrm>
                            <a:off x="189230" y="19685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4C8B39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考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2" name="Rectangle 336"/>
                        <wps:cNvSpPr>
                          <a:spLocks noChangeArrowheads="1"/>
                        </wps:cNvSpPr>
                        <wps:spPr bwMode="auto">
                          <a:xfrm>
                            <a:off x="316865" y="19685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F4E44B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3" name="Rectangle 337"/>
                        <wps:cNvSpPr>
                          <a:spLocks noChangeArrowheads="1"/>
                        </wps:cNvSpPr>
                        <wps:spPr bwMode="auto">
                          <a:xfrm>
                            <a:off x="444500" y="1968500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B9407D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占空比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4" name="Rectangle 338"/>
                        <wps:cNvSpPr>
                          <a:spLocks noChangeArrowheads="1"/>
                        </wps:cNvSpPr>
                        <wps:spPr bwMode="auto">
                          <a:xfrm>
                            <a:off x="827405" y="19685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E83ADC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5" name="Rectangle 339"/>
                        <wps:cNvSpPr>
                          <a:spLocks noChangeArrowheads="1"/>
                        </wps:cNvSpPr>
                        <wps:spPr bwMode="auto">
                          <a:xfrm>
                            <a:off x="955040" y="1968500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155B70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频率等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6" name="Rectangle 340"/>
                        <wps:cNvSpPr>
                          <a:spLocks noChangeArrowheads="1"/>
                        </wps:cNvSpPr>
                        <wps:spPr bwMode="auto">
                          <a:xfrm>
                            <a:off x="102870" y="2117725"/>
                            <a:ext cx="109156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03F84B" w14:textId="0AEB8E26" w:rsidR="00A52A97" w:rsidRDefault="00A52A97">
                              <w:proofErr w:type="spellStart"/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PWMConfigur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7" name="Rectangle 341"/>
                        <wps:cNvSpPr>
                          <a:spLocks noChangeArrowheads="1"/>
                        </wps:cNvSpPr>
                        <wps:spPr bwMode="auto">
                          <a:xfrm>
                            <a:off x="26670" y="2599690"/>
                            <a:ext cx="150114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8" name="Freeform 342"/>
                        <wps:cNvSpPr>
                          <a:spLocks/>
                        </wps:cNvSpPr>
                        <wps:spPr bwMode="auto">
                          <a:xfrm>
                            <a:off x="33020" y="2604770"/>
                            <a:ext cx="1490345" cy="544195"/>
                          </a:xfrm>
                          <a:custGeom>
                            <a:avLst/>
                            <a:gdLst>
                              <a:gd name="T0" fmla="*/ 3 w 3114"/>
                              <a:gd name="T1" fmla="*/ 0 h 1141"/>
                              <a:gd name="T2" fmla="*/ 3 w 3114"/>
                              <a:gd name="T3" fmla="*/ 0 h 1141"/>
                              <a:gd name="T4" fmla="*/ 3111 w 3114"/>
                              <a:gd name="T5" fmla="*/ 0 h 1141"/>
                              <a:gd name="T6" fmla="*/ 3114 w 3114"/>
                              <a:gd name="T7" fmla="*/ 4 h 1141"/>
                              <a:gd name="T8" fmla="*/ 3114 w 3114"/>
                              <a:gd name="T9" fmla="*/ 1138 h 1141"/>
                              <a:gd name="T10" fmla="*/ 3111 w 3114"/>
                              <a:gd name="T11" fmla="*/ 1141 h 1141"/>
                              <a:gd name="T12" fmla="*/ 3 w 3114"/>
                              <a:gd name="T13" fmla="*/ 1141 h 1141"/>
                              <a:gd name="T14" fmla="*/ 0 w 3114"/>
                              <a:gd name="T15" fmla="*/ 1138 h 1141"/>
                              <a:gd name="T16" fmla="*/ 0 w 3114"/>
                              <a:gd name="T17" fmla="*/ 4 h 1141"/>
                              <a:gd name="T18" fmla="*/ 3 w 3114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141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2"/>
                                  <a:pt x="3114" y="4"/>
                                </a:cubicBezTo>
                                <a:lnTo>
                                  <a:pt x="3114" y="1138"/>
                                </a:lnTo>
                                <a:cubicBezTo>
                                  <a:pt x="3114" y="1139"/>
                                  <a:pt x="3113" y="1141"/>
                                  <a:pt x="3111" y="1141"/>
                                </a:cubicBezTo>
                                <a:lnTo>
                                  <a:pt x="3" y="1141"/>
                                </a:lnTo>
                                <a:cubicBezTo>
                                  <a:pt x="1" y="1141"/>
                                  <a:pt x="0" y="1139"/>
                                  <a:pt x="0" y="1138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9" name="Rectangle 343"/>
                        <wps:cNvSpPr>
                          <a:spLocks noChangeArrowheads="1"/>
                        </wps:cNvSpPr>
                        <wps:spPr bwMode="auto">
                          <a:xfrm>
                            <a:off x="26670" y="2599690"/>
                            <a:ext cx="150114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0" name="Rectangle 344"/>
                        <wps:cNvSpPr>
                          <a:spLocks noChangeArrowheads="1"/>
                        </wps:cNvSpPr>
                        <wps:spPr bwMode="auto">
                          <a:xfrm>
                            <a:off x="11430" y="2584450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1" name="Rectangle 345"/>
                        <wps:cNvSpPr>
                          <a:spLocks noChangeArrowheads="1"/>
                        </wps:cNvSpPr>
                        <wps:spPr bwMode="auto">
                          <a:xfrm>
                            <a:off x="11430" y="2645410"/>
                            <a:ext cx="1493520" cy="5397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Rectangle 346"/>
                        <wps:cNvSpPr>
                          <a:spLocks noChangeArrowheads="1"/>
                        </wps:cNvSpPr>
                        <wps:spPr bwMode="auto">
                          <a:xfrm>
                            <a:off x="11430" y="269938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3" name="Rectangle 347"/>
                        <wps:cNvSpPr>
                          <a:spLocks noChangeArrowheads="1"/>
                        </wps:cNvSpPr>
                        <wps:spPr bwMode="auto">
                          <a:xfrm>
                            <a:off x="11430" y="273748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4" name="Rectangle 348"/>
                        <wps:cNvSpPr>
                          <a:spLocks noChangeArrowheads="1"/>
                        </wps:cNvSpPr>
                        <wps:spPr bwMode="auto">
                          <a:xfrm>
                            <a:off x="11430" y="276796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Rectangle 349"/>
                        <wps:cNvSpPr>
                          <a:spLocks noChangeArrowheads="1"/>
                        </wps:cNvSpPr>
                        <wps:spPr bwMode="auto">
                          <a:xfrm>
                            <a:off x="11430" y="279082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6" name="Rectangle 350"/>
                        <wps:cNvSpPr>
                          <a:spLocks noChangeArrowheads="1"/>
                        </wps:cNvSpPr>
                        <wps:spPr bwMode="auto">
                          <a:xfrm>
                            <a:off x="11430" y="281368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7" name="Rectangle 351"/>
                        <wps:cNvSpPr>
                          <a:spLocks noChangeArrowheads="1"/>
                        </wps:cNvSpPr>
                        <wps:spPr bwMode="auto">
                          <a:xfrm>
                            <a:off x="11430" y="2844165"/>
                            <a:ext cx="1493520" cy="1524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Rectangle 352"/>
                        <wps:cNvSpPr>
                          <a:spLocks noChangeArrowheads="1"/>
                        </wps:cNvSpPr>
                        <wps:spPr bwMode="auto">
                          <a:xfrm>
                            <a:off x="11430" y="285940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9" name="Rectangle 353"/>
                        <wps:cNvSpPr>
                          <a:spLocks noChangeArrowheads="1"/>
                        </wps:cNvSpPr>
                        <wps:spPr bwMode="auto">
                          <a:xfrm>
                            <a:off x="11430" y="288226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0" name="Rectangle 354"/>
                        <wps:cNvSpPr>
                          <a:spLocks noChangeArrowheads="1"/>
                        </wps:cNvSpPr>
                        <wps:spPr bwMode="auto">
                          <a:xfrm>
                            <a:off x="11430" y="290512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Rectangle 355"/>
                        <wps:cNvSpPr>
                          <a:spLocks noChangeArrowheads="1"/>
                        </wps:cNvSpPr>
                        <wps:spPr bwMode="auto">
                          <a:xfrm>
                            <a:off x="11430" y="292798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2" name="Rectangle 356"/>
                        <wps:cNvSpPr>
                          <a:spLocks noChangeArrowheads="1"/>
                        </wps:cNvSpPr>
                        <wps:spPr bwMode="auto">
                          <a:xfrm>
                            <a:off x="11430" y="2950845"/>
                            <a:ext cx="1493520" cy="38735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3" name="Rectangle 357"/>
                        <wps:cNvSpPr>
                          <a:spLocks noChangeArrowheads="1"/>
                        </wps:cNvSpPr>
                        <wps:spPr bwMode="auto">
                          <a:xfrm>
                            <a:off x="11430" y="298958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Rectangle 358"/>
                        <wps:cNvSpPr>
                          <a:spLocks noChangeArrowheads="1"/>
                        </wps:cNvSpPr>
                        <wps:spPr bwMode="auto">
                          <a:xfrm>
                            <a:off x="11430" y="302006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5" name="Rectangle 359"/>
                        <wps:cNvSpPr>
                          <a:spLocks noChangeArrowheads="1"/>
                        </wps:cNvSpPr>
                        <wps:spPr bwMode="auto">
                          <a:xfrm>
                            <a:off x="11430" y="307340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6" name="Rectangle 360"/>
                        <wps:cNvSpPr>
                          <a:spLocks noChangeArrowheads="1"/>
                        </wps:cNvSpPr>
                        <wps:spPr bwMode="auto">
                          <a:xfrm>
                            <a:off x="16510" y="2588260"/>
                            <a:ext cx="1487170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Rectangle 361"/>
                        <wps:cNvSpPr>
                          <a:spLocks noChangeArrowheads="1"/>
                        </wps:cNvSpPr>
                        <wps:spPr bwMode="auto">
                          <a:xfrm>
                            <a:off x="380365" y="2713990"/>
                            <a:ext cx="762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539D78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使能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38" name="Rectangle 362"/>
                        <wps:cNvSpPr>
                          <a:spLocks noChangeArrowheads="1"/>
                        </wps:cNvSpPr>
                        <wps:spPr bwMode="auto">
                          <a:xfrm>
                            <a:off x="201295" y="2863215"/>
                            <a:ext cx="107061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95352F4" w14:textId="77777777" w:rsidR="00A52A97" w:rsidRDefault="00A52A97">
                              <w:proofErr w:type="spellStart"/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ChannelEnabl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39" name="Freeform 363"/>
                        <wps:cNvSpPr>
                          <a:spLocks/>
                        </wps:cNvSpPr>
                        <wps:spPr bwMode="auto">
                          <a:xfrm>
                            <a:off x="307975" y="16510"/>
                            <a:ext cx="90424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2 w 1889"/>
                              <a:gd name="T3" fmla="*/ 756 h 756"/>
                              <a:gd name="T4" fmla="*/ 1889 w 1889"/>
                              <a:gd name="T5" fmla="*/ 378 h 756"/>
                              <a:gd name="T6" fmla="*/ 1512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Freeform 364"/>
                        <wps:cNvSpPr>
                          <a:spLocks/>
                        </wps:cNvSpPr>
                        <wps:spPr bwMode="auto">
                          <a:xfrm>
                            <a:off x="307975" y="16510"/>
                            <a:ext cx="90424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2 w 1889"/>
                              <a:gd name="T3" fmla="*/ 756 h 756"/>
                              <a:gd name="T4" fmla="*/ 1889 w 1889"/>
                              <a:gd name="T5" fmla="*/ 378 h 756"/>
                              <a:gd name="T6" fmla="*/ 1512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1" name="Rectangle 365"/>
                        <wps:cNvSpPr>
                          <a:spLocks noChangeArrowheads="1"/>
                        </wps:cNvSpPr>
                        <wps:spPr bwMode="auto">
                          <a:xfrm>
                            <a:off x="661670" y="146685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9E8D4A2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42" name="Freeform 366"/>
                        <wps:cNvSpPr>
                          <a:spLocks/>
                        </wps:cNvSpPr>
                        <wps:spPr bwMode="auto">
                          <a:xfrm>
                            <a:off x="307975" y="3399790"/>
                            <a:ext cx="90424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2 w 1889"/>
                              <a:gd name="T3" fmla="*/ 756 h 756"/>
                              <a:gd name="T4" fmla="*/ 1889 w 1889"/>
                              <a:gd name="T5" fmla="*/ 378 h 756"/>
                              <a:gd name="T6" fmla="*/ 1512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0" y="756"/>
                                  <a:pt x="1889" y="587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Freeform 367"/>
                        <wps:cNvSpPr>
                          <a:spLocks/>
                        </wps:cNvSpPr>
                        <wps:spPr bwMode="auto">
                          <a:xfrm>
                            <a:off x="307975" y="3399790"/>
                            <a:ext cx="90424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2 w 1889"/>
                              <a:gd name="T3" fmla="*/ 756 h 756"/>
                              <a:gd name="T4" fmla="*/ 1889 w 1889"/>
                              <a:gd name="T5" fmla="*/ 378 h 756"/>
                              <a:gd name="T6" fmla="*/ 1512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0" y="756"/>
                                  <a:pt x="1889" y="587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4" name="Rectangle 368"/>
                        <wps:cNvSpPr>
                          <a:spLocks noChangeArrowheads="1"/>
                        </wps:cNvSpPr>
                        <wps:spPr bwMode="auto">
                          <a:xfrm>
                            <a:off x="661670" y="353060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B8F4D4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45" name="Line 369"/>
                        <wps:cNvCnPr>
                          <a:cxnSpLocks noChangeShapeType="1"/>
                        </wps:cNvCnPr>
                        <wps:spPr bwMode="auto">
                          <a:xfrm>
                            <a:off x="760095" y="377190"/>
                            <a:ext cx="0" cy="20193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6" name="Freeform 370"/>
                        <wps:cNvSpPr>
                          <a:spLocks/>
                        </wps:cNvSpPr>
                        <wps:spPr bwMode="auto">
                          <a:xfrm>
                            <a:off x="715010" y="55816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4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7" name="Line 371"/>
                        <wps:cNvCnPr>
                          <a:cxnSpLocks noChangeShapeType="1"/>
                        </wps:cNvCnPr>
                        <wps:spPr bwMode="auto">
                          <a:xfrm>
                            <a:off x="760095" y="312928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8" name="Freeform 372"/>
                        <wps:cNvSpPr>
                          <a:spLocks/>
                        </wps:cNvSpPr>
                        <wps:spPr bwMode="auto">
                          <a:xfrm>
                            <a:off x="715010" y="331025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4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8" y="30"/>
                                  <a:pt x="187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5D4AE73" id="画布 349" o:spid="_x0000_s1282" editas="canvas" style="width:123.1pt;height:297pt;mso-position-horizontal-relative:char;mso-position-vertical-relative:line" coordsize="15633,377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">
                <v:shape id="_x0000_s1283" type="#_x0000_t75" style="position:absolute;width:15633;height:37719;visibility:visible;mso-wrap-style:square">
                  <v:fill o:detectmouseclick="t"/>
                  <v:path o:connecttype="none"/>
                </v:shape>
                <v:rect id="Rectangle 281" o:spid="_x0000_s1284" style="position:absolute;left:266;top:6604;width:15012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" fillcolor="#cdcdcd" stroked="f"/>
                <v:shape id="Freeform 282" o:spid="_x0000_s1285" style="position:absolute;left:330;top:6642;width:14903;height:6718;visibility:visible;mso-wrap-style:square;v-text-anchor:top" coordsize="3114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" path="m3,v,,,,,l3111,v2,,3,1,3,3l3114,1404v,2,-1,4,-3,4l3,1408v-2,,-3,-2,-3,-4l,3c,1,1,,3,xe" strokeweight="0">
                  <v:path arrowok="t" o:connecttype="custom" o:connectlocs="1436,0;1436,0;1488909,0;1490345,1431;1490345,669921;1488909,671830;1436,671830;0,669921;0,1431;1436,0" o:connectangles="0,0,0,0,0,0,0,0,0,0"/>
                </v:shape>
                <v:rect id="Rectangle 283" o:spid="_x0000_s1286" style="position:absolute;left:266;top:6604;width:15012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" fillcolor="#cdcdcd" stroked="f"/>
                <v:rect id="Rectangle 284" o:spid="_x0000_s1287" style="position:absolute;left:114;top:6451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" stroked="f"/>
                <v:rect id="Rectangle 285" o:spid="_x0000_s1288" style="position:absolute;left:114;top:7137;width:14935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" fillcolor="#fefefe" stroked="f"/>
                <v:rect id="Rectangle 286" o:spid="_x0000_s1289" style="position:absolute;left:114;top:7905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" fillcolor="#fdfdfd" stroked="f"/>
                <v:rect id="Rectangle 287" o:spid="_x0000_s1290" style="position:absolute;left:114;top:8286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" fillcolor="#fcfcfc" stroked="f"/>
                <v:rect id="Rectangle 288" o:spid="_x0000_s1291" style="position:absolute;left:114;top:8667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" fillcolor="#fbfbfb" stroked="f"/>
                <v:rect id="Rectangle 289" o:spid="_x0000_s1292" style="position:absolute;left:114;top:9048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" fillcolor="#fafafa" stroked="f"/>
                <v:rect id="Rectangle 290" o:spid="_x0000_s1293" style="position:absolute;left:114;top:927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" fillcolor="#f9f9f9" stroked="f"/>
                <v:rect id="Rectangle 291" o:spid="_x0000_s1294" style="position:absolute;left:114;top:958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" fillcolor="#f8f8f8" stroked="f"/>
                <v:rect id="Rectangle 292" o:spid="_x0000_s1295" style="position:absolute;left:114;top:9886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" fillcolor="#f7f7f7" stroked="f"/>
                <v:rect id="Rectangle 293" o:spid="_x0000_s1296" style="position:absolute;left:114;top:10115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" fillcolor="#f6f6f6" stroked="f"/>
                <v:rect id="Rectangle 294" o:spid="_x0000_s1297" style="position:absolute;left:114;top:10344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" fillcolor="#f5f5f5" stroked="f"/>
                <v:rect id="Rectangle 295" o:spid="_x0000_s1298" style="position:absolute;left:114;top:10725;width:14935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" fillcolor="#f4f4f4" stroked="f"/>
                <v:rect id="Rectangle 296" o:spid="_x0000_s1299" style="position:absolute;left:114;top:10960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" fillcolor="#f3f3f3" stroked="f"/>
                <v:rect id="Rectangle 297" o:spid="_x0000_s1300" style="position:absolute;left:114;top:11417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" fillcolor="#f2f2f2" stroked="f"/>
                <v:rect id="Rectangle 298" o:spid="_x0000_s1301" style="position:absolute;left:114;top:11874;width:14935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" fillcolor="#f1f1f1" stroked="f"/>
                <v:rect id="Rectangle 299" o:spid="_x0000_s1302" style="position:absolute;left:114;top:12484;width:14935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" fillcolor="#f0f0f0" stroked="f"/>
                <v:rect id="Rectangle 300" o:spid="_x0000_s1303" style="position:absolute;left:165;top:6477;width:14871;height:6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" filled="f" strokecolor="#404040" strokeweight=".25pt">
                  <v:stroke joinstyle="round" endcap="round"/>
                </v:rect>
                <v:rect id="Rectangle 301" o:spid="_x0000_s1304" style="position:absolute;left:2362;top:8362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" filled="f" stroked="f">
                  <v:textbox style="mso-fit-shape-to-text:t" inset="0,0,0,0">
                    <w:txbxContent>
                      <w:p w14:paraId="7718F517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302" o:spid="_x0000_s1305" style="position:absolute;left:7467;top:8286;width:2877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" filled="f" stroked="f">
                  <v:textbox style="mso-fit-shape-to-text:t" inset="0,0,0,0">
                    <w:txbxContent>
                      <w:p w14:paraId="1B8F65FA" w14:textId="77777777" w:rsidR="00A52A97" w:rsidRDefault="00A52A97">
                        <w:r>
                          <w:rPr>
                            <w:rFonts w:ascii="Calibri" w:hAnsi="Calibri" w:cs="Calibri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303" o:spid="_x0000_s1306" style="position:absolute;left:10356;top:8362;width:254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" filled="f" stroked="f">
                  <v:textbox style="mso-fit-shape-to-text:t" inset="0,0,0,0">
                    <w:txbxContent>
                      <w:p w14:paraId="4D4CC668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模式</w:t>
                        </w:r>
                      </w:p>
                    </w:txbxContent>
                  </v:textbox>
                </v:rect>
                <v:rect id="Rectangle 304" o:spid="_x0000_s1307" style="position:absolute;left:2489;top:9855;width:6064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" filled="f" stroked="f">
                  <v:textbox style="mso-fit-shape-to-text:t" inset="0,0,0,0">
                    <w:txbxContent>
                      <w:p w14:paraId="476842EC" w14:textId="31F94F55" w:rsidR="00A52A97" w:rsidRDefault="00A52A97">
                        <w:proofErr w:type="spellStart"/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Mode</w:t>
                        </w:r>
                        <w:proofErr w:type="spellEnd"/>
                      </w:p>
                    </w:txbxContent>
                  </v:textbox>
                </v:rect>
                <v:line id="Line 305" o:spid="_x0000_s1308" style="position:absolute;visibility:visible;mso-wrap-style:square" from="7600,13163" to="7600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" strokecolor="#404040" strokeweight="1pt">
                  <v:stroke endcap="round"/>
                </v:line>
                <v:shape id="Freeform 306" o:spid="_x0000_s1309" style="position:absolute;left:7150;top:14973;width:895;height:895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" path="m94,188l,c59,30,128,30,187,l94,188xe" fillcolor="#404040" strokeweight="0">
                  <v:path arrowok="t" o:connecttype="custom" o:connectlocs="45007,89535;0,0;89535,0;45007,89535" o:connectangles="0,0,0,0"/>
                </v:shape>
                <v:line id="Line 307" o:spid="_x0000_s1310" style="position:absolute;visibility:visible;mso-wrap-style:square" from="7600,23171" to="7600,252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" strokecolor="#404040" strokeweight="1pt">
                  <v:stroke endcap="round"/>
                </v:line>
                <v:shape id="Freeform 308" o:spid="_x0000_s1311" style="position:absolute;left:7150;top:24987;width:895;height:895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" path="m94,187l,c59,29,128,29,187,l94,187xe" fillcolor="#404040" strokeweight="0">
                  <v:path arrowok="t" o:connecttype="custom" o:connectlocs="45007,89535;0,0;89535,0;45007,89535" o:connectangles="0,0,0,0"/>
                </v:shape>
                <v:rect id="Rectangle 309" o:spid="_x0000_s1312" style="position:absolute;left:266;top:15995;width:15012;height:7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" fillcolor="#cdcdcd" stroked="f"/>
                <v:shape id="Freeform 310" o:spid="_x0000_s1313" style="position:absolute;left:330;top:16033;width:14903;height:7341;visibility:visible;mso-wrap-style:square;v-text-anchor:top" coordsize="3114,15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" path="m3,v,,,,,l3111,v2,,3,1,3,3l3114,1535v,2,-1,3,-3,3l3,1538v-2,,-3,-1,-3,-3l,3c,1,1,,3,xe" strokeweight="0">
                  <v:path arrowok="t" o:connecttype="custom" o:connectlocs="1436,0;1436,0;1488909,0;1490345,1432;1490345,732628;1488909,734060;1436,734060;0,732628;0,1432;1436,0" o:connectangles="0,0,0,0,0,0,0,0,0,0"/>
                </v:shape>
                <v:rect id="Rectangle 311" o:spid="_x0000_s1314" style="position:absolute;left:266;top:15995;width:15012;height:7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" fillcolor="#cdcdcd" stroked="f"/>
                <v:rect id="Rectangle 312" o:spid="_x0000_s1315" style="position:absolute;left:114;top:15843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" stroked="f"/>
                <v:rect id="Rectangle 313" o:spid="_x0000_s1316" style="position:absolute;left:114;top:16605;width:14935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" fillcolor="#fefefe" stroked="f"/>
                <v:rect id="Rectangle 314" o:spid="_x0000_s1317" style="position:absolute;left:114;top:17373;width:14935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" fillcolor="#fdfdfd" stroked="f"/>
                <v:rect id="Rectangle 315" o:spid="_x0000_s1318" style="position:absolute;left:114;top:17907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" fillcolor="#fcfcfc" stroked="f"/>
                <v:rect id="Rectangle 316" o:spid="_x0000_s1319" style="position:absolute;left:114;top:18288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" fillcolor="#fbfbfb" stroked="f"/>
                <v:rect id="Rectangle 317" o:spid="_x0000_s1320" style="position:absolute;left:114;top:18669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" fillcolor="#fafafa" stroked="f"/>
                <v:rect id="Rectangle 318" o:spid="_x0000_s1321" style="position:absolute;left:114;top:18973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" fillcolor="#f9f9f9" stroked="f"/>
                <v:rect id="Rectangle 319" o:spid="_x0000_s1322" style="position:absolute;left:114;top:19278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" fillcolor="#f8f8f8" stroked="f"/>
                <v:rect id="Rectangle 320" o:spid="_x0000_s1323" style="position:absolute;left:114;top:19583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" fillcolor="#f7f7f7" stroked="f"/>
                <v:rect id="Rectangle 321" o:spid="_x0000_s1324" style="position:absolute;left:114;top:1981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" fillcolor="#f6f6f6" stroked="f"/>
                <v:rect id="Rectangle 322" o:spid="_x0000_s1325" style="position:absolute;left:114;top:20116;width:14935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" fillcolor="#f5f5f5" stroked="f"/>
                <v:rect id="Rectangle 323" o:spid="_x0000_s1326" style="position:absolute;left:114;top:20504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" fillcolor="#f4f4f4" stroked="f"/>
                <v:rect id="Rectangle 324" o:spid="_x0000_s1327" style="position:absolute;left:114;top:20808;width:14935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" fillcolor="#f3f3f3" stroked="f"/>
                <v:rect id="Rectangle 325" o:spid="_x0000_s1328" style="position:absolute;left:114;top:21266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" fillcolor="#f2f2f2" stroked="f"/>
                <v:rect id="Rectangle 326" o:spid="_x0000_s1329" style="position:absolute;left:114;top:21723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" fillcolor="#f1f1f1" stroked="f"/>
                <v:rect id="Rectangle 327" o:spid="_x0000_s1330" style="position:absolute;left:114;top:22409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" fillcolor="#f0f0f0" stroked="f"/>
                <v:rect id="Rectangle 328" o:spid="_x0000_s1331" style="position:absolute;left:165;top:15868;width:14871;height:7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329" o:spid="_x0000_s1332" style="position:absolute;left:1727;top:16465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" filled="f" stroked="f">
                  <v:textbox style="mso-fit-shape-to-text:t" inset="0,0,0,0">
                    <w:txbxContent>
                      <w:p w14:paraId="6DDC29C0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330" o:spid="_x0000_s1333" style="position:absolute;left:6832;top:16389;width:2877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" filled="f" stroked="f">
                  <v:textbox style="mso-fit-shape-to-text:t" inset="0,0,0,0">
                    <w:txbxContent>
                      <w:p w14:paraId="0CA6A7E1" w14:textId="77777777" w:rsidR="00A52A97" w:rsidRDefault="00A52A97">
                        <w:r>
                          <w:rPr>
                            <w:rFonts w:ascii="Calibri" w:hAnsi="Calibri" w:cs="Calibri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331" o:spid="_x0000_s1334" style="position:absolute;left:9715;top:16465;width:381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" filled="f" stroked="f">
                  <v:textbox style="mso-fit-shape-to-text:t" inset="0,0,0,0">
                    <w:txbxContent>
                      <w:p w14:paraId="73030A9A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配置参</w:t>
                        </w:r>
                      </w:p>
                    </w:txbxContent>
                  </v:textbox>
                </v:rect>
                <v:rect id="Rectangle 332" o:spid="_x0000_s1335" style="position:absolute;left:1250;top:18034;width:127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" filled="f" stroked="f">
                  <v:textbox style="mso-fit-shape-to-text:t" inset="0,0,0,0">
                    <w:txbxContent>
                      <w:p w14:paraId="53386992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数</w:t>
                        </w:r>
                      </w:p>
                    </w:txbxContent>
                  </v:textbox>
                </v:rect>
                <v:rect id="Rectangle 333" o:spid="_x0000_s1336" style="position:absolute;left:2527;top:18034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" filled="f" stroked="f">
                  <v:textbox style="mso-fit-shape-to-text:t" inset="0,0,0,0">
                    <w:txbxContent>
                      <w:p w14:paraId="713D77A9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334" o:spid="_x0000_s1337" style="position:absolute;left:3803;top:18034;width:1016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" filled="f" stroked="f">
                  <v:textbox style="mso-fit-shape-to-text:t" inset="0,0,0,0">
                    <w:txbxContent>
                      <w:p w14:paraId="37AB2181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包括阻抗和电压参</w:t>
                        </w:r>
                      </w:p>
                    </w:txbxContent>
                  </v:textbox>
                </v:rect>
                <v:rect id="Rectangle 335" o:spid="_x0000_s1338" style="position:absolute;left:1892;top:19685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" filled="f" stroked="f">
                  <v:textbox style="mso-fit-shape-to-text:t" inset="0,0,0,0">
                    <w:txbxContent>
                      <w:p w14:paraId="684C8B39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考</w:t>
                        </w:r>
                      </w:p>
                    </w:txbxContent>
                  </v:textbox>
                </v:rect>
                <v:rect id="Rectangle 336" o:spid="_x0000_s1339" style="position:absolute;left:3168;top:19685;width:127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" filled="f" stroked="f">
                  <v:textbox style="mso-fit-shape-to-text:t" inset="0,0,0,0">
                    <w:txbxContent>
                      <w:p w14:paraId="3FF4E44B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337" o:spid="_x0000_s1340" style="position:absolute;left:4445;top:19685;width:381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" filled="f" stroked="f">
                  <v:textbox style="mso-fit-shape-to-text:t" inset="0,0,0,0">
                    <w:txbxContent>
                      <w:p w14:paraId="22B9407D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占空比</w:t>
                        </w:r>
                      </w:p>
                    </w:txbxContent>
                  </v:textbox>
                </v:rect>
                <v:rect id="Rectangle 338" o:spid="_x0000_s1341" style="position:absolute;left:8274;top:19685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" filled="f" stroked="f">
                  <v:textbox style="mso-fit-shape-to-text:t" inset="0,0,0,0">
                    <w:txbxContent>
                      <w:p w14:paraId="6BE83ADC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339" o:spid="_x0000_s1342" style="position:absolute;left:9550;top:19685;width:381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" filled="f" stroked="f">
                  <v:textbox style="mso-fit-shape-to-text:t" inset="0,0,0,0">
                    <w:txbxContent>
                      <w:p w14:paraId="40155B70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频率等</w:t>
                        </w:r>
                      </w:p>
                    </w:txbxContent>
                  </v:textbox>
                </v:rect>
                <v:rect id="Rectangle 340" o:spid="_x0000_s1343" style="position:absolute;left:1028;top:21177;width:10916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" filled="f" stroked="f">
                  <v:textbox style="mso-fit-shape-to-text:t" inset="0,0,0,0">
                    <w:txbxContent>
                      <w:p w14:paraId="5503F84B" w14:textId="0AEB8E26" w:rsidR="00A52A97" w:rsidRDefault="00A52A97">
                        <w:proofErr w:type="spellStart"/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PWMConfigure</w:t>
                        </w:r>
                        <w:proofErr w:type="spellEnd"/>
                      </w:p>
                    </w:txbxContent>
                  </v:textbox>
                </v:rect>
                <v:rect id="Rectangle 341" o:spid="_x0000_s1344" style="position:absolute;left:266;top:25996;width:15012;height:5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" fillcolor="#cdcdcd" stroked="f"/>
                <v:shape id="Freeform 342" o:spid="_x0000_s1345" style="position:absolute;left:330;top:26047;width:14903;height:5442;visibility:visible;mso-wrap-style:square;v-text-anchor:top" coordsize="3114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" path="m3,v,,,,,l3111,v2,,3,2,3,4l3114,1138v,1,-1,3,-3,3l3,1141v-2,,-3,-2,-3,-3l,4c,2,1,,3,xe" strokeweight="0">
                  <v:path arrowok="t" o:connecttype="custom" o:connectlocs="1436,0;1436,0;1488909,0;1490345,1908;1490345,542764;1488909,544195;1436,544195;0,542764;0,1908;1436,0" o:connectangles="0,0,0,0,0,0,0,0,0,0"/>
                </v:shape>
                <v:rect id="Rectangle 343" o:spid="_x0000_s1346" style="position:absolute;left:266;top:25996;width:15012;height:5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" fillcolor="#cdcdcd" stroked="f"/>
                <v:rect id="Rectangle 344" o:spid="_x0000_s1347" style="position:absolute;left:114;top:25844;width:14935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" stroked="f"/>
                <v:rect id="Rectangle 345" o:spid="_x0000_s1348" style="position:absolute;left:114;top:26454;width:14935;height:5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" fillcolor="#fefefe" stroked="f"/>
                <v:rect id="Rectangle 346" o:spid="_x0000_s1349" style="position:absolute;left:114;top:26993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" fillcolor="#fdfdfd" stroked="f"/>
                <v:rect id="Rectangle 347" o:spid="_x0000_s1350" style="position:absolute;left:114;top:27374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" fillcolor="#fcfcfc" stroked="f"/>
                <v:rect id="Rectangle 348" o:spid="_x0000_s1351" style="position:absolute;left:114;top:27679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" fillcolor="#fbfbfb" stroked="f"/>
                <v:rect id="Rectangle 349" o:spid="_x0000_s1352" style="position:absolute;left:114;top:27908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" fillcolor="#fafafa" stroked="f"/>
                <v:rect id="Rectangle 350" o:spid="_x0000_s1353" style="position:absolute;left:114;top:28136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" fillcolor="#f9f9f9" stroked="f"/>
                <v:rect id="Rectangle 351" o:spid="_x0000_s1354" style="position:absolute;left:114;top:28441;width:14935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" fillcolor="#f8f8f8" stroked="f"/>
                <v:rect id="Rectangle 352" o:spid="_x0000_s1355" style="position:absolute;left:114;top:28594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" fillcolor="#f7f7f7" stroked="f"/>
                <v:rect id="Rectangle 353" o:spid="_x0000_s1356" style="position:absolute;left:114;top:28822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" fillcolor="#f6f6f6" stroked="f"/>
                <v:rect id="Rectangle 354" o:spid="_x0000_s1357" style="position:absolute;left:114;top:29051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" fillcolor="#f5f5f5" stroked="f"/>
                <v:rect id="Rectangle 355" o:spid="_x0000_s1358" style="position:absolute;left:114;top:29279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" fillcolor="#f4f4f4" stroked="f"/>
                <v:rect id="Rectangle 356" o:spid="_x0000_s1359" style="position:absolute;left:114;top:29508;width:14935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" fillcolor="#f3f3f3" stroked="f"/>
                <v:rect id="Rectangle 357" o:spid="_x0000_s1360" style="position:absolute;left:114;top:29895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" fillcolor="#f2f2f2" stroked="f"/>
                <v:rect id="Rectangle 358" o:spid="_x0000_s1361" style="position:absolute;left:114;top:30200;width:14935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" fillcolor="#f1f1f1" stroked="f"/>
                <v:rect id="Rectangle 359" o:spid="_x0000_s1362" style="position:absolute;left:114;top:30734;width:14935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" fillcolor="#f0f0f0" stroked="f"/>
                <v:rect id="Rectangle 360" o:spid="_x0000_s1363" style="position:absolute;left:165;top:25882;width:14871;height:54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361" o:spid="_x0000_s1364" style="position:absolute;left:3803;top:27139;width:762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" filled="f" stroked="f">
                  <v:textbox style="mso-fit-shape-to-text:t" inset="0,0,0,0">
                    <w:txbxContent>
                      <w:p w14:paraId="3B539D78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使能输出</w:t>
                        </w:r>
                      </w:p>
                    </w:txbxContent>
                  </v:textbox>
                </v:rect>
                <v:rect id="Rectangle 362" o:spid="_x0000_s1365" style="position:absolute;left:2012;top:28632;width:10707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" filled="f" stroked="f">
                  <v:textbox style="mso-fit-shape-to-text:t" inset="0,0,0,0">
                    <w:txbxContent>
                      <w:p w14:paraId="795352F4" w14:textId="77777777" w:rsidR="00A52A97" w:rsidRDefault="00A52A97">
                        <w:proofErr w:type="spellStart"/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ChannelEnable</w:t>
                        </w:r>
                        <w:proofErr w:type="spellEnd"/>
                      </w:p>
                    </w:txbxContent>
                  </v:textbox>
                </v:rect>
                <v:shape id="Freeform 363" o:spid="_x0000_s1366" style="position:absolute;left:3079;top:165;width:9043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" path="m378,756r1134,c1720,756,1889,586,1889,378,1889,169,1720,,1512,l378,c169,,,169,,378,,586,169,756,378,756xe" strokeweight="0">
                  <v:path arrowok="t" o:connecttype="custom" o:connectlocs="180944,360680;723775,360680;904240,180340;723775,0;180944,0;0,180340;180944,360680" o:connectangles="0,0,0,0,0,0,0"/>
                </v:shape>
                <v:shape id="Freeform 364" o:spid="_x0000_s1367" style="position:absolute;left:3079;top:165;width:9043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" path="m378,756r1134,c1720,756,1889,586,1889,378,1889,169,1720,,1512,l378,c169,,,169,,378,,586,169,756,378,756xe" filled="f" strokeweight=".25pt">
                  <v:stroke endcap="round"/>
                  <v:path arrowok="t" o:connecttype="custom" o:connectlocs="180944,360680;723775,360680;904240,180340;723775,0;180944,0;0,180340;180944,360680" o:connectangles="0,0,0,0,0,0,0"/>
                </v:shape>
                <v:rect id="Rectangle 365" o:spid="_x0000_s1368" style="position:absolute;left:6616;top:1466;width:2039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" filled="f" stroked="f">
                  <v:textbox style="mso-fit-shape-to-text:t" inset="0,0,0,0">
                    <w:txbxContent>
                      <w:p w14:paraId="49E8D4A2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366" o:spid="_x0000_s1369" style="position:absolute;left:3079;top:33997;width:9043;height:3607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" path="m378,756r1134,c1720,756,1889,587,1889,378,1889,169,1720,,1512,l378,c169,,,169,,378,,587,169,756,378,756xe" strokeweight="0">
                  <v:path arrowok="t" o:connecttype="custom" o:connectlocs="180944,360680;723775,360680;904240,180340;723775,0;180944,0;0,180340;180944,360680" o:connectangles="0,0,0,0,0,0,0"/>
                </v:shape>
                <v:shape id="Freeform 367" o:spid="_x0000_s1370" style="position:absolute;left:3079;top:33997;width:9043;height:3607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" path="m378,756r1134,c1720,756,1889,587,1889,378,1889,169,1720,,1512,l378,c169,,,169,,378,,587,169,756,378,756xe" filled="f" strokeweight=".25pt">
                  <v:stroke endcap="round"/>
                  <v:path arrowok="t" o:connecttype="custom" o:connectlocs="180944,360680;723775,360680;904240,180340;723775,0;180944,0;0,180340;180944,360680" o:connectangles="0,0,0,0,0,0,0"/>
                </v:shape>
                <v:rect id="Rectangle 368" o:spid="_x0000_s1371" style="position:absolute;left:6616;top:35306;width:2039;height:132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" filled="f" stroked="f">
                  <v:textbox style="mso-fit-shape-to-text:t" inset="0,0,0,0">
                    <w:txbxContent>
                      <w:p w14:paraId="14B8F4D4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369" o:spid="_x0000_s1372" style="position:absolute;visibility:visible;mso-wrap-style:square" from="7600,3771" to="7600,5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" strokecolor="#404040" strokeweight="1pt">
                  <v:stroke endcap="round"/>
                </v:line>
                <v:shape id="Freeform 370" o:spid="_x0000_s1373" style="position:absolute;left:7150;top:5581;width:895;height:896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" path="m94,188l,c59,29,128,29,187,l94,188xe" fillcolor="#404040" strokeweight="0">
                  <v:path arrowok="t" o:connecttype="custom" o:connectlocs="45007,89535;0,0;89535,0;45007,89535" o:connectangles="0,0,0,0"/>
                </v:shape>
                <v:line id="Line 371" o:spid="_x0000_s1374" style="position:absolute;visibility:visible;mso-wrap-style:square" from="7600,31292" to="7600,33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" strokecolor="#404040" strokeweight="1pt">
                  <v:stroke endcap="round"/>
                </v:line>
                <v:shape id="Freeform 372" o:spid="_x0000_s1375" style="position:absolute;left:7150;top:33102;width:895;height:895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" path="m94,188l,c59,30,128,30,187,l94,188xe" fillcolor="#404040" strokeweight="0">
                  <v:path arrowok="t" o:connecttype="custom" o:connectlocs="45007,89535;0,0;89535,0;45007,89535" o:connectangles="0,0,0,0"/>
                </v:shape>
                <w10:anchorlock/>
              </v:group>
            </w:pict>
          </mc:Fallback>
        </mc:AlternateContent>
      </w:r>
    </w:p>
    <w:p w14:paraId="628FB79C" w14:textId="11D8A694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03691C">
        <w:rPr>
          <w:rFonts w:ascii="黑体" w:hAnsi="黑体"/>
          <w:noProof/>
          <w:sz w:val="24"/>
          <w:szCs w:val="24"/>
        </w:rPr>
        <w:t>6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输出流程图</w:t>
      </w:r>
    </w:p>
    <w:p w14:paraId="3E83BCDB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Bit</w:t>
      </w:r>
      <w:proofErr w:type="gramStart"/>
      <w:r>
        <w:rPr>
          <w:rFonts w:cs="Times New Roman" w:hint="eastAsia"/>
          <w:kern w:val="2"/>
          <w:sz w:val="28"/>
          <w:szCs w:val="28"/>
          <w:lang w:bidi="ar-SA"/>
        </w:rPr>
        <w:t>流信息</w:t>
      </w:r>
      <w:proofErr w:type="gramEnd"/>
      <w:r>
        <w:rPr>
          <w:rFonts w:cs="Times New Roman" w:hint="eastAsia"/>
          <w:kern w:val="2"/>
          <w:sz w:val="28"/>
          <w:szCs w:val="28"/>
          <w:lang w:bidi="ar-SA"/>
        </w:rPr>
        <w:t>输出</w:t>
      </w:r>
    </w:p>
    <w:p w14:paraId="5EF0E796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52E50286" wp14:editId="369EBCC0">
                <wp:extent cx="1623060" cy="3771900"/>
                <wp:effectExtent l="0" t="0" r="0" b="0"/>
                <wp:docPr id="439" name="画布 4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50" name="Rectangle 376"/>
                        <wps:cNvSpPr>
                          <a:spLocks noChangeArrowheads="1"/>
                        </wps:cNvSpPr>
                        <wps:spPr bwMode="auto">
                          <a:xfrm>
                            <a:off x="73025" y="660400"/>
                            <a:ext cx="150050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1" name="Freeform 377"/>
                        <wps:cNvSpPr>
                          <a:spLocks/>
                        </wps:cNvSpPr>
                        <wps:spPr bwMode="auto">
                          <a:xfrm>
                            <a:off x="76200" y="664210"/>
                            <a:ext cx="1490345" cy="67183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408"/>
                              <a:gd name="T2" fmla="*/ 4 w 3114"/>
                              <a:gd name="T3" fmla="*/ 0 h 1408"/>
                              <a:gd name="T4" fmla="*/ 3111 w 3114"/>
                              <a:gd name="T5" fmla="*/ 0 h 1408"/>
                              <a:gd name="T6" fmla="*/ 3114 w 3114"/>
                              <a:gd name="T7" fmla="*/ 3 h 1408"/>
                              <a:gd name="T8" fmla="*/ 3114 w 3114"/>
                              <a:gd name="T9" fmla="*/ 1404 h 1408"/>
                              <a:gd name="T10" fmla="*/ 3111 w 3114"/>
                              <a:gd name="T11" fmla="*/ 1408 h 1408"/>
                              <a:gd name="T12" fmla="*/ 4 w 3114"/>
                              <a:gd name="T13" fmla="*/ 1408 h 1408"/>
                              <a:gd name="T14" fmla="*/ 0 w 3114"/>
                              <a:gd name="T15" fmla="*/ 1404 h 1408"/>
                              <a:gd name="T16" fmla="*/ 0 w 3114"/>
                              <a:gd name="T17" fmla="*/ 3 h 1408"/>
                              <a:gd name="T18" fmla="*/ 4 w 3114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408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404"/>
                                </a:lnTo>
                                <a:cubicBezTo>
                                  <a:pt x="3114" y="1406"/>
                                  <a:pt x="3113" y="1408"/>
                                  <a:pt x="3111" y="1408"/>
                                </a:cubicBezTo>
                                <a:lnTo>
                                  <a:pt x="4" y="1408"/>
                                </a:lnTo>
                                <a:cubicBezTo>
                                  <a:pt x="2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2" name="Rectangle 378"/>
                        <wps:cNvSpPr>
                          <a:spLocks noChangeArrowheads="1"/>
                        </wps:cNvSpPr>
                        <wps:spPr bwMode="auto">
                          <a:xfrm>
                            <a:off x="73025" y="660400"/>
                            <a:ext cx="150050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Rectangle 379"/>
                        <wps:cNvSpPr>
                          <a:spLocks noChangeArrowheads="1"/>
                        </wps:cNvSpPr>
                        <wps:spPr bwMode="auto">
                          <a:xfrm>
                            <a:off x="57150" y="64516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4" name="Rectangle 380"/>
                        <wps:cNvSpPr>
                          <a:spLocks noChangeArrowheads="1"/>
                        </wps:cNvSpPr>
                        <wps:spPr bwMode="auto">
                          <a:xfrm>
                            <a:off x="57150" y="713740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5" name="Rectangle 381"/>
                        <wps:cNvSpPr>
                          <a:spLocks noChangeArrowheads="1"/>
                        </wps:cNvSpPr>
                        <wps:spPr bwMode="auto">
                          <a:xfrm>
                            <a:off x="57150" y="7905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6" name="Rectangle 382"/>
                        <wps:cNvSpPr>
                          <a:spLocks noChangeArrowheads="1"/>
                        </wps:cNvSpPr>
                        <wps:spPr bwMode="auto">
                          <a:xfrm>
                            <a:off x="57150" y="8286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7" name="Rectangle 383"/>
                        <wps:cNvSpPr>
                          <a:spLocks noChangeArrowheads="1"/>
                        </wps:cNvSpPr>
                        <wps:spPr bwMode="auto">
                          <a:xfrm>
                            <a:off x="57150" y="8667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8" name="Rectangle 384"/>
                        <wps:cNvSpPr>
                          <a:spLocks noChangeArrowheads="1"/>
                        </wps:cNvSpPr>
                        <wps:spPr bwMode="auto">
                          <a:xfrm>
                            <a:off x="57150" y="90487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9" name="Rectangle 385"/>
                        <wps:cNvSpPr>
                          <a:spLocks noChangeArrowheads="1"/>
                        </wps:cNvSpPr>
                        <wps:spPr bwMode="auto">
                          <a:xfrm>
                            <a:off x="57150" y="92773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0" name="Rectangle 386"/>
                        <wps:cNvSpPr>
                          <a:spLocks noChangeArrowheads="1"/>
                        </wps:cNvSpPr>
                        <wps:spPr bwMode="auto">
                          <a:xfrm>
                            <a:off x="57150" y="9582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1" name="Rectangle 387"/>
                        <wps:cNvSpPr>
                          <a:spLocks noChangeArrowheads="1"/>
                        </wps:cNvSpPr>
                        <wps:spPr bwMode="auto">
                          <a:xfrm>
                            <a:off x="57150" y="98869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2" name="Rectangle 388"/>
                        <wps:cNvSpPr>
                          <a:spLocks noChangeArrowheads="1"/>
                        </wps:cNvSpPr>
                        <wps:spPr bwMode="auto">
                          <a:xfrm>
                            <a:off x="57150" y="101155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Rectangle 389"/>
                        <wps:cNvSpPr>
                          <a:spLocks noChangeArrowheads="1"/>
                        </wps:cNvSpPr>
                        <wps:spPr bwMode="auto">
                          <a:xfrm>
                            <a:off x="57150" y="103441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4" name="Rectangle 390"/>
                        <wps:cNvSpPr>
                          <a:spLocks noChangeArrowheads="1"/>
                        </wps:cNvSpPr>
                        <wps:spPr bwMode="auto">
                          <a:xfrm>
                            <a:off x="57150" y="1072515"/>
                            <a:ext cx="1493520" cy="23495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5" name="Rectangle 391"/>
                        <wps:cNvSpPr>
                          <a:spLocks noChangeArrowheads="1"/>
                        </wps:cNvSpPr>
                        <wps:spPr bwMode="auto">
                          <a:xfrm>
                            <a:off x="57150" y="109601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Rectangle 392"/>
                        <wps:cNvSpPr>
                          <a:spLocks noChangeArrowheads="1"/>
                        </wps:cNvSpPr>
                        <wps:spPr bwMode="auto">
                          <a:xfrm>
                            <a:off x="57150" y="114173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7" name="Rectangle 393"/>
                        <wps:cNvSpPr>
                          <a:spLocks noChangeArrowheads="1"/>
                        </wps:cNvSpPr>
                        <wps:spPr bwMode="auto">
                          <a:xfrm>
                            <a:off x="57150" y="1187450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8" name="Rectangle 394"/>
                        <wps:cNvSpPr>
                          <a:spLocks noChangeArrowheads="1"/>
                        </wps:cNvSpPr>
                        <wps:spPr bwMode="auto">
                          <a:xfrm>
                            <a:off x="57150" y="124841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Rectangle 395"/>
                        <wps:cNvSpPr>
                          <a:spLocks noChangeArrowheads="1"/>
                        </wps:cNvSpPr>
                        <wps:spPr bwMode="auto">
                          <a:xfrm>
                            <a:off x="59690" y="647700"/>
                            <a:ext cx="1487170" cy="668655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0" name="Rectangle 396"/>
                        <wps:cNvSpPr>
                          <a:spLocks noChangeArrowheads="1"/>
                        </wps:cNvSpPr>
                        <wps:spPr bwMode="auto">
                          <a:xfrm>
                            <a:off x="278130" y="83629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114F5A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1" name="Rectangle 397"/>
                        <wps:cNvSpPr>
                          <a:spLocks noChangeArrowheads="1"/>
                        </wps:cNvSpPr>
                        <wps:spPr bwMode="auto">
                          <a:xfrm>
                            <a:off x="788670" y="828675"/>
                            <a:ext cx="1631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388B146" w14:textId="77777777" w:rsidR="00A52A97" w:rsidRDefault="00A52A97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BI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2" name="Rectangle 398"/>
                        <wps:cNvSpPr>
                          <a:spLocks noChangeArrowheads="1"/>
                        </wps:cNvSpPr>
                        <wps:spPr bwMode="auto">
                          <a:xfrm>
                            <a:off x="952500" y="836295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628BF1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流模式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3" name="Rectangle 399"/>
                        <wps:cNvSpPr>
                          <a:spLocks noChangeArrowheads="1"/>
                        </wps:cNvSpPr>
                        <wps:spPr bwMode="auto">
                          <a:xfrm>
                            <a:off x="292100" y="985520"/>
                            <a:ext cx="60642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B2DED0" w14:textId="1FBBDBBF" w:rsidR="00A52A97" w:rsidRDefault="00A52A97">
                              <w:proofErr w:type="spellStart"/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Mod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4" name="Line 400"/>
                        <wps:cNvCnPr>
                          <a:cxnSpLocks noChangeShapeType="1"/>
                        </wps:cNvCnPr>
                        <wps:spPr bwMode="auto">
                          <a:xfrm>
                            <a:off x="803275" y="1316355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5" name="Freeform 401"/>
                        <wps:cNvSpPr>
                          <a:spLocks/>
                        </wps:cNvSpPr>
                        <wps:spPr bwMode="auto">
                          <a:xfrm>
                            <a:off x="758190" y="1497330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6" name="Line 402"/>
                        <wps:cNvCnPr>
                          <a:cxnSpLocks noChangeShapeType="1"/>
                        </wps:cNvCnPr>
                        <wps:spPr bwMode="auto">
                          <a:xfrm>
                            <a:off x="803275" y="2317115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7" name="Freeform 403"/>
                        <wps:cNvSpPr>
                          <a:spLocks/>
                        </wps:cNvSpPr>
                        <wps:spPr bwMode="auto">
                          <a:xfrm>
                            <a:off x="758190" y="249872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7 h 187"/>
                              <a:gd name="T2" fmla="*/ 0 w 188"/>
                              <a:gd name="T3" fmla="*/ 0 h 187"/>
                              <a:gd name="T4" fmla="*/ 188 w 188"/>
                              <a:gd name="T5" fmla="*/ 0 h 187"/>
                              <a:gd name="T6" fmla="*/ 94 w 188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Rectangle 404"/>
                        <wps:cNvSpPr>
                          <a:spLocks noChangeArrowheads="1"/>
                        </wps:cNvSpPr>
                        <wps:spPr bwMode="auto">
                          <a:xfrm>
                            <a:off x="73025" y="1599565"/>
                            <a:ext cx="150050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9" name="Freeform 405"/>
                        <wps:cNvSpPr>
                          <a:spLocks/>
                        </wps:cNvSpPr>
                        <wps:spPr bwMode="auto">
                          <a:xfrm>
                            <a:off x="76200" y="1603375"/>
                            <a:ext cx="1490345" cy="73406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538"/>
                              <a:gd name="T2" fmla="*/ 4 w 3114"/>
                              <a:gd name="T3" fmla="*/ 0 h 1538"/>
                              <a:gd name="T4" fmla="*/ 3111 w 3114"/>
                              <a:gd name="T5" fmla="*/ 0 h 1538"/>
                              <a:gd name="T6" fmla="*/ 3114 w 3114"/>
                              <a:gd name="T7" fmla="*/ 3 h 1538"/>
                              <a:gd name="T8" fmla="*/ 3114 w 3114"/>
                              <a:gd name="T9" fmla="*/ 1535 h 1538"/>
                              <a:gd name="T10" fmla="*/ 3111 w 3114"/>
                              <a:gd name="T11" fmla="*/ 1538 h 1538"/>
                              <a:gd name="T12" fmla="*/ 4 w 3114"/>
                              <a:gd name="T13" fmla="*/ 1538 h 1538"/>
                              <a:gd name="T14" fmla="*/ 0 w 3114"/>
                              <a:gd name="T15" fmla="*/ 1535 h 1538"/>
                              <a:gd name="T16" fmla="*/ 0 w 3114"/>
                              <a:gd name="T17" fmla="*/ 3 h 1538"/>
                              <a:gd name="T18" fmla="*/ 4 w 3114"/>
                              <a:gd name="T19" fmla="*/ 0 h 153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538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535"/>
                                </a:lnTo>
                                <a:cubicBezTo>
                                  <a:pt x="3114" y="1537"/>
                                  <a:pt x="3113" y="1538"/>
                                  <a:pt x="3111" y="1538"/>
                                </a:cubicBezTo>
                                <a:lnTo>
                                  <a:pt x="4" y="1538"/>
                                </a:lnTo>
                                <a:cubicBezTo>
                                  <a:pt x="2" y="1538"/>
                                  <a:pt x="0" y="1537"/>
                                  <a:pt x="0" y="1535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" name="Rectangle 406"/>
                        <wps:cNvSpPr>
                          <a:spLocks noChangeArrowheads="1"/>
                        </wps:cNvSpPr>
                        <wps:spPr bwMode="auto">
                          <a:xfrm>
                            <a:off x="73025" y="1599565"/>
                            <a:ext cx="150050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Rectangle 407"/>
                        <wps:cNvSpPr>
                          <a:spLocks noChangeArrowheads="1"/>
                        </wps:cNvSpPr>
                        <wps:spPr bwMode="auto">
                          <a:xfrm>
                            <a:off x="57150" y="1584325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2" name="Rectangle 408"/>
                        <wps:cNvSpPr>
                          <a:spLocks noChangeArrowheads="1"/>
                        </wps:cNvSpPr>
                        <wps:spPr bwMode="auto">
                          <a:xfrm>
                            <a:off x="57150" y="1660525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3" name="Rectangle 409"/>
                        <wps:cNvSpPr>
                          <a:spLocks noChangeArrowheads="1"/>
                        </wps:cNvSpPr>
                        <wps:spPr bwMode="auto">
                          <a:xfrm>
                            <a:off x="57150" y="173736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Rectangle 410"/>
                        <wps:cNvSpPr>
                          <a:spLocks noChangeArrowheads="1"/>
                        </wps:cNvSpPr>
                        <wps:spPr bwMode="auto">
                          <a:xfrm>
                            <a:off x="57150" y="17907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5" name="Rectangle 411"/>
                        <wps:cNvSpPr>
                          <a:spLocks noChangeArrowheads="1"/>
                        </wps:cNvSpPr>
                        <wps:spPr bwMode="auto">
                          <a:xfrm>
                            <a:off x="57150" y="18288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6" name="Rectangle 412"/>
                        <wps:cNvSpPr>
                          <a:spLocks noChangeArrowheads="1"/>
                        </wps:cNvSpPr>
                        <wps:spPr bwMode="auto">
                          <a:xfrm>
                            <a:off x="57150" y="186690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Rectangle 413"/>
                        <wps:cNvSpPr>
                          <a:spLocks noChangeArrowheads="1"/>
                        </wps:cNvSpPr>
                        <wps:spPr bwMode="auto">
                          <a:xfrm>
                            <a:off x="57150" y="189738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8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7150" y="192786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9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57150" y="195834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57150" y="198120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1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57150" y="2011680"/>
                            <a:ext cx="1493520" cy="38735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2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57150" y="20504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57150" y="208089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4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57150" y="212661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5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57150" y="2172335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Rectangle 422"/>
                        <wps:cNvSpPr>
                          <a:spLocks noChangeArrowheads="1"/>
                        </wps:cNvSpPr>
                        <wps:spPr bwMode="auto">
                          <a:xfrm>
                            <a:off x="57150" y="2240915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7" name="Rectangle 423"/>
                        <wps:cNvSpPr>
                          <a:spLocks noChangeArrowheads="1"/>
                        </wps:cNvSpPr>
                        <wps:spPr bwMode="auto">
                          <a:xfrm>
                            <a:off x="59690" y="1586865"/>
                            <a:ext cx="1487170" cy="73025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Rectangle 424"/>
                        <wps:cNvSpPr>
                          <a:spLocks noChangeArrowheads="1"/>
                        </wps:cNvSpPr>
                        <wps:spPr bwMode="auto">
                          <a:xfrm>
                            <a:off x="213995" y="172275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9CA03D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99" name="Rectangle 425"/>
                        <wps:cNvSpPr>
                          <a:spLocks noChangeArrowheads="1"/>
                        </wps:cNvSpPr>
                        <wps:spPr bwMode="auto">
                          <a:xfrm>
                            <a:off x="724535" y="1715135"/>
                            <a:ext cx="1631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A4A80A" w14:textId="77777777" w:rsidR="00A52A97" w:rsidRDefault="00A52A97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BI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0" name="Rectangle 426"/>
                        <wps:cNvSpPr>
                          <a:spLocks noChangeArrowheads="1"/>
                        </wps:cNvSpPr>
                        <wps:spPr bwMode="auto">
                          <a:xfrm>
                            <a:off x="888365" y="172275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CCA5C4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流配置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1" name="Rectangle 427"/>
                        <wps:cNvSpPr>
                          <a:spLocks noChangeArrowheads="1"/>
                        </wps:cNvSpPr>
                        <wps:spPr bwMode="auto">
                          <a:xfrm>
                            <a:off x="360045" y="18923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25FBFF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2" name="Rectangle 428"/>
                        <wps:cNvSpPr>
                          <a:spLocks noChangeArrowheads="1"/>
                        </wps:cNvSpPr>
                        <wps:spPr bwMode="auto">
                          <a:xfrm>
                            <a:off x="487680" y="18923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BA022A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3" name="Rectangle 429"/>
                        <wps:cNvSpPr>
                          <a:spLocks noChangeArrowheads="1"/>
                        </wps:cNvSpPr>
                        <wps:spPr bwMode="auto">
                          <a:xfrm>
                            <a:off x="615315" y="1892300"/>
                            <a:ext cx="635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AC4C56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包括阻抗等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4" name="Rectangle 430"/>
                        <wps:cNvSpPr>
                          <a:spLocks noChangeArrowheads="1"/>
                        </wps:cNvSpPr>
                        <wps:spPr bwMode="auto">
                          <a:xfrm>
                            <a:off x="219075" y="2041525"/>
                            <a:ext cx="94488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68316E" w14:textId="3E5D7C8C" w:rsidR="00A52A97" w:rsidRDefault="00A52A97">
                              <w:proofErr w:type="spellStart"/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BitConfigur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5" name="Rectangle 431"/>
                        <wps:cNvSpPr>
                          <a:spLocks noChangeArrowheads="1"/>
                        </wps:cNvSpPr>
                        <wps:spPr bwMode="auto">
                          <a:xfrm>
                            <a:off x="26670" y="2599690"/>
                            <a:ext cx="158496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6" name="Freeform 432"/>
                        <wps:cNvSpPr>
                          <a:spLocks/>
                        </wps:cNvSpPr>
                        <wps:spPr bwMode="auto">
                          <a:xfrm>
                            <a:off x="33020" y="2604770"/>
                            <a:ext cx="1576705" cy="544195"/>
                          </a:xfrm>
                          <a:custGeom>
                            <a:avLst/>
                            <a:gdLst>
                              <a:gd name="T0" fmla="*/ 3 w 3295"/>
                              <a:gd name="T1" fmla="*/ 0 h 1141"/>
                              <a:gd name="T2" fmla="*/ 3 w 3295"/>
                              <a:gd name="T3" fmla="*/ 0 h 1141"/>
                              <a:gd name="T4" fmla="*/ 3291 w 3295"/>
                              <a:gd name="T5" fmla="*/ 0 h 1141"/>
                              <a:gd name="T6" fmla="*/ 3295 w 3295"/>
                              <a:gd name="T7" fmla="*/ 4 h 1141"/>
                              <a:gd name="T8" fmla="*/ 3295 w 3295"/>
                              <a:gd name="T9" fmla="*/ 1138 h 1141"/>
                              <a:gd name="T10" fmla="*/ 3291 w 3295"/>
                              <a:gd name="T11" fmla="*/ 1141 h 1141"/>
                              <a:gd name="T12" fmla="*/ 3 w 3295"/>
                              <a:gd name="T13" fmla="*/ 1141 h 1141"/>
                              <a:gd name="T14" fmla="*/ 0 w 3295"/>
                              <a:gd name="T15" fmla="*/ 1138 h 1141"/>
                              <a:gd name="T16" fmla="*/ 0 w 3295"/>
                              <a:gd name="T17" fmla="*/ 4 h 1141"/>
                              <a:gd name="T18" fmla="*/ 3 w 3295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295" h="1141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291" y="0"/>
                                </a:lnTo>
                                <a:cubicBezTo>
                                  <a:pt x="3293" y="0"/>
                                  <a:pt x="3295" y="2"/>
                                  <a:pt x="3295" y="4"/>
                                </a:cubicBezTo>
                                <a:lnTo>
                                  <a:pt x="3295" y="1138"/>
                                </a:lnTo>
                                <a:cubicBezTo>
                                  <a:pt x="3295" y="1139"/>
                                  <a:pt x="3293" y="1141"/>
                                  <a:pt x="3291" y="1141"/>
                                </a:cubicBezTo>
                                <a:lnTo>
                                  <a:pt x="3" y="1141"/>
                                </a:lnTo>
                                <a:cubicBezTo>
                                  <a:pt x="1" y="1141"/>
                                  <a:pt x="0" y="1139"/>
                                  <a:pt x="0" y="1138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7" name="Rectangle 433"/>
                        <wps:cNvSpPr>
                          <a:spLocks noChangeArrowheads="1"/>
                        </wps:cNvSpPr>
                        <wps:spPr bwMode="auto">
                          <a:xfrm>
                            <a:off x="26670" y="2599690"/>
                            <a:ext cx="158496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8" name="Rectangle 434"/>
                        <wps:cNvSpPr>
                          <a:spLocks noChangeArrowheads="1"/>
                        </wps:cNvSpPr>
                        <wps:spPr bwMode="auto">
                          <a:xfrm>
                            <a:off x="11430" y="2584450"/>
                            <a:ext cx="157734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9" name="Rectangle 435"/>
                        <wps:cNvSpPr>
                          <a:spLocks noChangeArrowheads="1"/>
                        </wps:cNvSpPr>
                        <wps:spPr bwMode="auto">
                          <a:xfrm>
                            <a:off x="11430" y="2645410"/>
                            <a:ext cx="1577340" cy="5397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0" name="Rectangle 436"/>
                        <wps:cNvSpPr>
                          <a:spLocks noChangeArrowheads="1"/>
                        </wps:cNvSpPr>
                        <wps:spPr bwMode="auto">
                          <a:xfrm>
                            <a:off x="11430" y="2699385"/>
                            <a:ext cx="157734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1" name="Rectangle 437"/>
                        <wps:cNvSpPr>
                          <a:spLocks noChangeArrowheads="1"/>
                        </wps:cNvSpPr>
                        <wps:spPr bwMode="auto">
                          <a:xfrm>
                            <a:off x="11430" y="2737485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2" name="Rectangle 438"/>
                        <wps:cNvSpPr>
                          <a:spLocks noChangeArrowheads="1"/>
                        </wps:cNvSpPr>
                        <wps:spPr bwMode="auto">
                          <a:xfrm>
                            <a:off x="11430" y="276796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Rectangle 439"/>
                        <wps:cNvSpPr>
                          <a:spLocks noChangeArrowheads="1"/>
                        </wps:cNvSpPr>
                        <wps:spPr bwMode="auto">
                          <a:xfrm>
                            <a:off x="11430" y="279082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4" name="Rectangle 440"/>
                        <wps:cNvSpPr>
                          <a:spLocks noChangeArrowheads="1"/>
                        </wps:cNvSpPr>
                        <wps:spPr bwMode="auto">
                          <a:xfrm>
                            <a:off x="11430" y="2813685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5" name="Rectangle 441"/>
                        <wps:cNvSpPr>
                          <a:spLocks noChangeArrowheads="1"/>
                        </wps:cNvSpPr>
                        <wps:spPr bwMode="auto">
                          <a:xfrm>
                            <a:off x="11430" y="2844165"/>
                            <a:ext cx="1577340" cy="1524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Rectangle 442"/>
                        <wps:cNvSpPr>
                          <a:spLocks noChangeArrowheads="1"/>
                        </wps:cNvSpPr>
                        <wps:spPr bwMode="auto">
                          <a:xfrm>
                            <a:off x="11430" y="285940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7" name="Rectangle 443"/>
                        <wps:cNvSpPr>
                          <a:spLocks noChangeArrowheads="1"/>
                        </wps:cNvSpPr>
                        <wps:spPr bwMode="auto">
                          <a:xfrm>
                            <a:off x="11430" y="288226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8" name="Rectangle 444"/>
                        <wps:cNvSpPr>
                          <a:spLocks noChangeArrowheads="1"/>
                        </wps:cNvSpPr>
                        <wps:spPr bwMode="auto">
                          <a:xfrm>
                            <a:off x="11430" y="290512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Rectangle 445"/>
                        <wps:cNvSpPr>
                          <a:spLocks noChangeArrowheads="1"/>
                        </wps:cNvSpPr>
                        <wps:spPr bwMode="auto">
                          <a:xfrm>
                            <a:off x="11430" y="292798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0" name="Rectangle 446"/>
                        <wps:cNvSpPr>
                          <a:spLocks noChangeArrowheads="1"/>
                        </wps:cNvSpPr>
                        <wps:spPr bwMode="auto">
                          <a:xfrm>
                            <a:off x="11430" y="2950845"/>
                            <a:ext cx="1577340" cy="38735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Rectangle 447"/>
                        <wps:cNvSpPr>
                          <a:spLocks noChangeArrowheads="1"/>
                        </wps:cNvSpPr>
                        <wps:spPr bwMode="auto">
                          <a:xfrm>
                            <a:off x="11430" y="2989580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2" name="Rectangle 448"/>
                        <wps:cNvSpPr>
                          <a:spLocks noChangeArrowheads="1"/>
                        </wps:cNvSpPr>
                        <wps:spPr bwMode="auto">
                          <a:xfrm>
                            <a:off x="11430" y="3020060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Rectangle 449"/>
                        <wps:cNvSpPr>
                          <a:spLocks noChangeArrowheads="1"/>
                        </wps:cNvSpPr>
                        <wps:spPr bwMode="auto">
                          <a:xfrm>
                            <a:off x="11430" y="3073400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Rectangle 450"/>
                        <wps:cNvSpPr>
                          <a:spLocks noChangeArrowheads="1"/>
                        </wps:cNvSpPr>
                        <wps:spPr bwMode="auto">
                          <a:xfrm>
                            <a:off x="16510" y="2588260"/>
                            <a:ext cx="1573530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Rectangle 451"/>
                        <wps:cNvSpPr>
                          <a:spLocks noChangeArrowheads="1"/>
                        </wps:cNvSpPr>
                        <wps:spPr bwMode="auto">
                          <a:xfrm>
                            <a:off x="278130" y="2713990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A40439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26" name="Rectangle 452"/>
                        <wps:cNvSpPr>
                          <a:spLocks noChangeArrowheads="1"/>
                        </wps:cNvSpPr>
                        <wps:spPr bwMode="auto">
                          <a:xfrm>
                            <a:off x="788670" y="2706370"/>
                            <a:ext cx="1631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985F51" w14:textId="77777777" w:rsidR="00A52A97" w:rsidRDefault="00A52A97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BI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27" name="Rectangle 453"/>
                        <wps:cNvSpPr>
                          <a:spLocks noChangeArrowheads="1"/>
                        </wps:cNvSpPr>
                        <wps:spPr bwMode="auto">
                          <a:xfrm>
                            <a:off x="952500" y="2713990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822441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流数据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28" name="Rectangle 454"/>
                        <wps:cNvSpPr>
                          <a:spLocks noChangeArrowheads="1"/>
                        </wps:cNvSpPr>
                        <wps:spPr bwMode="auto">
                          <a:xfrm>
                            <a:off x="467360" y="2863215"/>
                            <a:ext cx="82042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AD7C40" w14:textId="77777777" w:rsidR="00A52A97" w:rsidRDefault="00A52A97">
                              <w:proofErr w:type="spellStart"/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writeDoBITData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29" name="Line 455"/>
                        <wps:cNvCnPr>
                          <a:cxnSpLocks noChangeShapeType="1"/>
                        </wps:cNvCnPr>
                        <wps:spPr bwMode="auto">
                          <a:xfrm>
                            <a:off x="803275" y="312928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0" name="Freeform 456"/>
                        <wps:cNvSpPr>
                          <a:spLocks/>
                        </wps:cNvSpPr>
                        <wps:spPr bwMode="auto">
                          <a:xfrm>
                            <a:off x="758190" y="331025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1" name="Freeform 457"/>
                        <wps:cNvSpPr>
                          <a:spLocks/>
                        </wps:cNvSpPr>
                        <wps:spPr bwMode="auto">
                          <a:xfrm>
                            <a:off x="350520" y="1651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2" name="Freeform 458"/>
                        <wps:cNvSpPr>
                          <a:spLocks/>
                        </wps:cNvSpPr>
                        <wps:spPr bwMode="auto">
                          <a:xfrm>
                            <a:off x="350520" y="1651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3" name="Rectangle 459"/>
                        <wps:cNvSpPr>
                          <a:spLocks noChangeArrowheads="1"/>
                        </wps:cNvSpPr>
                        <wps:spPr bwMode="auto">
                          <a:xfrm>
                            <a:off x="704215" y="146685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8835EF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34" name="Freeform 460"/>
                        <wps:cNvSpPr>
                          <a:spLocks/>
                        </wps:cNvSpPr>
                        <wps:spPr bwMode="auto">
                          <a:xfrm>
                            <a:off x="350520" y="339979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5" name="Freeform 461"/>
                        <wps:cNvSpPr>
                          <a:spLocks/>
                        </wps:cNvSpPr>
                        <wps:spPr bwMode="auto">
                          <a:xfrm>
                            <a:off x="350520" y="339979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6" name="Rectangle 462"/>
                        <wps:cNvSpPr>
                          <a:spLocks noChangeArrowheads="1"/>
                        </wps:cNvSpPr>
                        <wps:spPr bwMode="auto">
                          <a:xfrm>
                            <a:off x="704215" y="353060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701B6D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37" name="Line 463"/>
                        <wps:cNvCnPr>
                          <a:cxnSpLocks noChangeShapeType="1"/>
                        </wps:cNvCnPr>
                        <wps:spPr bwMode="auto">
                          <a:xfrm>
                            <a:off x="803275" y="377190"/>
                            <a:ext cx="0" cy="20193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8" name="Freeform 464"/>
                        <wps:cNvSpPr>
                          <a:spLocks/>
                        </wps:cNvSpPr>
                        <wps:spPr bwMode="auto">
                          <a:xfrm>
                            <a:off x="758190" y="55816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2E50286" id="画布 439" o:spid="_x0000_s1376" editas="canvas" style="width:127.8pt;height:297pt;mso-position-horizontal-relative:char;mso-position-vertical-relative:line" coordsize="16230,377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">
                <v:shape id="_x0000_s1377" type="#_x0000_t75" style="position:absolute;width:16230;height:37719;visibility:visible;mso-wrap-style:square">
                  <v:fill o:detectmouseclick="t"/>
                  <v:path o:connecttype="none"/>
                </v:shape>
                <v:rect id="Rectangle 376" o:spid="_x0000_s1378" style="position:absolute;left:730;top:6604;width:15005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" fillcolor="#cdcdcd" stroked="f"/>
                <v:shape id="Freeform 377" o:spid="_x0000_s1379" style="position:absolute;left:762;top:6642;width:14903;height:6718;visibility:visible;mso-wrap-style:square;v-text-anchor:top" coordsize="3114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" path="m4,v,,,,,l3111,v2,,3,1,3,3l3114,1404v,2,-1,4,-3,4l4,1408v-2,,-4,-2,-4,-4l,3c,1,2,,4,xe" strokeweight="0">
                  <v:path arrowok="t" o:connecttype="custom" o:connectlocs="1914,0;1914,0;1488909,0;1490345,1431;1490345,669921;1488909,671830;1914,671830;0,669921;0,1431;1914,0" o:connectangles="0,0,0,0,0,0,0,0,0,0"/>
                </v:shape>
                <v:rect id="Rectangle 378" o:spid="_x0000_s1380" style="position:absolute;left:730;top:6604;width:15005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" fillcolor="#cdcdcd" stroked="f"/>
                <v:rect id="Rectangle 379" o:spid="_x0000_s1381" style="position:absolute;left:571;top:6451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" stroked="f"/>
                <v:rect id="Rectangle 380" o:spid="_x0000_s1382" style="position:absolute;left:571;top:7137;width:14935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" fillcolor="#fefefe" stroked="f"/>
                <v:rect id="Rectangle 381" o:spid="_x0000_s1383" style="position:absolute;left:571;top:7905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" fillcolor="#fdfdfd" stroked="f"/>
                <v:rect id="Rectangle 382" o:spid="_x0000_s1384" style="position:absolute;left:571;top:8286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" fillcolor="#fcfcfc" stroked="f"/>
                <v:rect id="Rectangle 383" o:spid="_x0000_s1385" style="position:absolute;left:571;top:8667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" fillcolor="#fbfbfb" stroked="f"/>
                <v:rect id="Rectangle 384" o:spid="_x0000_s1386" style="position:absolute;left:571;top:9048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" fillcolor="#fafafa" stroked="f"/>
                <v:rect id="Rectangle 385" o:spid="_x0000_s1387" style="position:absolute;left:571;top:927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" fillcolor="#f9f9f9" stroked="f"/>
                <v:rect id="Rectangle 386" o:spid="_x0000_s1388" style="position:absolute;left:571;top:958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" fillcolor="#f8f8f8" stroked="f"/>
                <v:rect id="Rectangle 387" o:spid="_x0000_s1389" style="position:absolute;left:571;top:9886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" fillcolor="#f7f7f7" stroked="f"/>
                <v:rect id="Rectangle 388" o:spid="_x0000_s1390" style="position:absolute;left:571;top:10115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" fillcolor="#f6f6f6" stroked="f"/>
                <v:rect id="Rectangle 389" o:spid="_x0000_s1391" style="position:absolute;left:571;top:10344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" fillcolor="#f5f5f5" stroked="f"/>
                <v:rect id="Rectangle 390" o:spid="_x0000_s1392" style="position:absolute;left:571;top:10725;width:14935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" fillcolor="#f4f4f4" stroked="f"/>
                <v:rect id="Rectangle 391" o:spid="_x0000_s1393" style="position:absolute;left:571;top:10960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" fillcolor="#f3f3f3" stroked="f"/>
                <v:rect id="Rectangle 392" o:spid="_x0000_s1394" style="position:absolute;left:571;top:11417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" fillcolor="#f2f2f2" stroked="f"/>
                <v:rect id="Rectangle 393" o:spid="_x0000_s1395" style="position:absolute;left:571;top:11874;width:14935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" fillcolor="#f1f1f1" stroked="f"/>
                <v:rect id="Rectangle 394" o:spid="_x0000_s1396" style="position:absolute;left:571;top:12484;width:14935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" fillcolor="#f0f0f0" stroked="f"/>
                <v:rect id="Rectangle 395" o:spid="_x0000_s1397" style="position:absolute;left:596;top:6477;width:14872;height:6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396" o:spid="_x0000_s1398" style="position:absolute;left:2781;top:8362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" filled="f" stroked="f">
                  <v:textbox style="mso-fit-shape-to-text:t" inset="0,0,0,0">
                    <w:txbxContent>
                      <w:p w14:paraId="70114F5A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397" o:spid="_x0000_s1399" style="position:absolute;left:7886;top:8286;width:1632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" filled="f" stroked="f">
                  <v:textbox style="mso-fit-shape-to-text:t" inset="0,0,0,0">
                    <w:txbxContent>
                      <w:p w14:paraId="1388B146" w14:textId="77777777" w:rsidR="00A52A97" w:rsidRDefault="00A52A97">
                        <w:r>
                          <w:rPr>
                            <w:rFonts w:ascii="Calibri" w:hAnsi="Calibri" w:cs="Calibri"/>
                            <w:color w:val="000000"/>
                          </w:rPr>
                          <w:t>BIT</w:t>
                        </w:r>
                      </w:p>
                    </w:txbxContent>
                  </v:textbox>
                </v:rect>
                <v:rect id="Rectangle 398" o:spid="_x0000_s1400" style="position:absolute;left:9525;top:8362;width:381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" filled="f" stroked="f">
                  <v:textbox style="mso-fit-shape-to-text:t" inset="0,0,0,0">
                    <w:txbxContent>
                      <w:p w14:paraId="35628BF1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流模式</w:t>
                        </w:r>
                      </w:p>
                    </w:txbxContent>
                  </v:textbox>
                </v:rect>
                <v:rect id="Rectangle 399" o:spid="_x0000_s1401" style="position:absolute;left:2921;top:9855;width:6064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" filled="f" stroked="f">
                  <v:textbox style="mso-fit-shape-to-text:t" inset="0,0,0,0">
                    <w:txbxContent>
                      <w:p w14:paraId="21B2DED0" w14:textId="1FBBDBBF" w:rsidR="00A52A97" w:rsidRDefault="00A52A97">
                        <w:proofErr w:type="spellStart"/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Mode</w:t>
                        </w:r>
                        <w:proofErr w:type="spellEnd"/>
                      </w:p>
                    </w:txbxContent>
                  </v:textbox>
                </v:rect>
                <v:line id="Line 400" o:spid="_x0000_s1402" style="position:absolute;visibility:visible;mso-wrap-style:square" from="8032,13163" to="8032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" strokecolor="#404040" strokeweight="1pt">
                  <v:stroke endcap="round"/>
                </v:line>
                <v:shape id="Freeform 401" o:spid="_x0000_s1403" style="position:absolute;left:7581;top:14973;width:896;height:895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" path="m94,188l,c59,30,129,30,188,l94,188xe" fillcolor="#404040" strokeweight="0">
                  <v:path arrowok="t" o:connecttype="custom" o:connectlocs="44768,89535;0,0;89535,0;44768,89535" o:connectangles="0,0,0,0"/>
                </v:shape>
                <v:line id="Line 402" o:spid="_x0000_s1404" style="position:absolute;visibility:visible;mso-wrap-style:square" from="8032,23171" to="8032,252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" strokecolor="#404040" strokeweight="1pt">
                  <v:stroke endcap="round"/>
                </v:line>
                <v:shape id="Freeform 403" o:spid="_x0000_s1405" style="position:absolute;left:7581;top:24987;width:896;height:895;visibility:visible;mso-wrap-style:square;v-text-anchor:top" coordsize="188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" path="m94,187l,c59,29,129,29,188,l94,187xe" fillcolor="#404040" strokeweight="0">
                  <v:path arrowok="t" o:connecttype="custom" o:connectlocs="44768,89535;0,0;89535,0;44768,89535" o:connectangles="0,0,0,0"/>
                </v:shape>
                <v:rect id="Rectangle 404" o:spid="_x0000_s1406" style="position:absolute;left:730;top:15995;width:15005;height:7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" fillcolor="#cdcdcd" stroked="f"/>
                <v:shape id="Freeform 405" o:spid="_x0000_s1407" style="position:absolute;left:762;top:16033;width:14903;height:7341;visibility:visible;mso-wrap-style:square;v-text-anchor:top" coordsize="3114,15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" path="m4,v,,,,,l3111,v2,,3,1,3,3l3114,1535v,2,-1,3,-3,3l4,1538v-2,,-4,-1,-4,-3l,3c,1,2,,4,xe" strokeweight="0">
                  <v:path arrowok="t" o:connecttype="custom" o:connectlocs="1914,0;1914,0;1488909,0;1490345,1432;1490345,732628;1488909,734060;1914,734060;0,732628;0,1432;1914,0" o:connectangles="0,0,0,0,0,0,0,0,0,0"/>
                </v:shape>
                <v:rect id="Rectangle 406" o:spid="_x0000_s1408" style="position:absolute;left:730;top:15995;width:15005;height:7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" fillcolor="#cdcdcd" stroked="f"/>
                <v:rect id="Rectangle 407" o:spid="_x0000_s1409" style="position:absolute;left:571;top:15843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" stroked="f"/>
                <v:rect id="Rectangle 408" o:spid="_x0000_s1410" style="position:absolute;left:571;top:16605;width:14935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" fillcolor="#fefefe" stroked="f"/>
                <v:rect id="Rectangle 409" o:spid="_x0000_s1411" style="position:absolute;left:571;top:17373;width:14935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" fillcolor="#fdfdfd" stroked="f"/>
                <v:rect id="Rectangle 410" o:spid="_x0000_s1412" style="position:absolute;left:571;top:17907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" fillcolor="#fcfcfc" stroked="f"/>
                <v:rect id="Rectangle 411" o:spid="_x0000_s1413" style="position:absolute;left:571;top:18288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" fillcolor="#fbfbfb" stroked="f"/>
                <v:rect id="Rectangle 412" o:spid="_x0000_s1414" style="position:absolute;left:571;top:18669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" fillcolor="#fafafa" stroked="f"/>
                <v:rect id="Rectangle 413" o:spid="_x0000_s1415" style="position:absolute;left:571;top:18973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" fillcolor="#f9f9f9" stroked="f"/>
                <v:rect id="Rectangle 414" o:spid="_x0000_s1416" style="position:absolute;left:571;top:19278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" fillcolor="#f8f8f8" stroked="f"/>
                <v:rect id="Rectangle 415" o:spid="_x0000_s1417" style="position:absolute;left:571;top:19583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" fillcolor="#f7f7f7" stroked="f"/>
                <v:rect id="Rectangle 416" o:spid="_x0000_s1418" style="position:absolute;left:571;top:1981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" fillcolor="#f6f6f6" stroked="f"/>
                <v:rect id="Rectangle 417" o:spid="_x0000_s1419" style="position:absolute;left:571;top:20116;width:14935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" fillcolor="#f5f5f5" stroked="f"/>
                <v:rect id="Rectangle 418" o:spid="_x0000_s1420" style="position:absolute;left:571;top:20504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" fillcolor="#f4f4f4" stroked="f"/>
                <v:rect id="Rectangle 419" o:spid="_x0000_s1421" style="position:absolute;left:571;top:20808;width:14935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" fillcolor="#f3f3f3" stroked="f"/>
                <v:rect id="Rectangle 420" o:spid="_x0000_s1422" style="position:absolute;left:571;top:21266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" fillcolor="#f2f2f2" stroked="f"/>
                <v:rect id="Rectangle 421" o:spid="_x0000_s1423" style="position:absolute;left:571;top:21723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" fillcolor="#f1f1f1" stroked="f"/>
                <v:rect id="Rectangle 422" o:spid="_x0000_s1424" style="position:absolute;left:571;top:22409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" fillcolor="#f0f0f0" stroked="f"/>
                <v:rect id="Rectangle 423" o:spid="_x0000_s1425" style="position:absolute;left:596;top:15868;width:14872;height:7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424" o:spid="_x0000_s1426" style="position:absolute;left:2139;top:17227;width:508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" filled="f" stroked="f">
                  <v:textbox style="mso-fit-shape-to-text:t" inset="0,0,0,0">
                    <w:txbxContent>
                      <w:p w14:paraId="229CA03D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425" o:spid="_x0000_s1427" style="position:absolute;left:7245;top:17151;width:1632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" filled="f" stroked="f">
                  <v:textbox style="mso-fit-shape-to-text:t" inset="0,0,0,0">
                    <w:txbxContent>
                      <w:p w14:paraId="60A4A80A" w14:textId="77777777" w:rsidR="00A52A97" w:rsidRDefault="00A52A97">
                        <w:r>
                          <w:rPr>
                            <w:rFonts w:ascii="Calibri" w:hAnsi="Calibri" w:cs="Calibri"/>
                            <w:color w:val="000000"/>
                          </w:rPr>
                          <w:t>BIT</w:t>
                        </w:r>
                      </w:p>
                    </w:txbxContent>
                  </v:textbox>
                </v:rect>
                <v:rect id="Rectangle 426" o:spid="_x0000_s1428" style="position:absolute;left:8883;top:17227;width:508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" filled="f" stroked="f">
                  <v:textbox style="mso-fit-shape-to-text:t" inset="0,0,0,0">
                    <w:txbxContent>
                      <w:p w14:paraId="5ACCA5C4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流配置参</w:t>
                        </w:r>
                      </w:p>
                    </w:txbxContent>
                  </v:textbox>
                </v:rect>
                <v:rect id="Rectangle 427" o:spid="_x0000_s1429" style="position:absolute;left:3600;top:18923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" filled="f" stroked="f">
                  <v:textbox style="mso-fit-shape-to-text:t" inset="0,0,0,0">
                    <w:txbxContent>
                      <w:p w14:paraId="3925FBFF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数</w:t>
                        </w:r>
                      </w:p>
                    </w:txbxContent>
                  </v:textbox>
                </v:rect>
                <v:rect id="Rectangle 428" o:spid="_x0000_s1430" style="position:absolute;left:4876;top:18923;width:127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" filled="f" stroked="f">
                  <v:textbox style="mso-fit-shape-to-text:t" inset="0,0,0,0">
                    <w:txbxContent>
                      <w:p w14:paraId="3EBA022A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429" o:spid="_x0000_s1431" style="position:absolute;left:6153;top:18923;width:635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" filled="f" stroked="f">
                  <v:textbox style="mso-fit-shape-to-text:t" inset="0,0,0,0">
                    <w:txbxContent>
                      <w:p w14:paraId="5BAC4C56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包括阻抗等</w:t>
                        </w:r>
                      </w:p>
                    </w:txbxContent>
                  </v:textbox>
                </v:rect>
                <v:rect id="Rectangle 430" o:spid="_x0000_s1432" style="position:absolute;left:2190;top:20415;width:9449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" filled="f" stroked="f">
                  <v:textbox style="mso-fit-shape-to-text:t" inset="0,0,0,0">
                    <w:txbxContent>
                      <w:p w14:paraId="2868316E" w14:textId="3E5D7C8C" w:rsidR="00A52A97" w:rsidRDefault="00A52A97">
                        <w:proofErr w:type="spellStart"/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BitConfigure</w:t>
                        </w:r>
                        <w:proofErr w:type="spellEnd"/>
                      </w:p>
                    </w:txbxContent>
                  </v:textbox>
                </v:rect>
                <v:rect id="Rectangle 431" o:spid="_x0000_s1433" style="position:absolute;left:266;top:25996;width:15850;height:5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" fillcolor="#cdcdcd" stroked="f"/>
                <v:shape id="Freeform 432" o:spid="_x0000_s1434" style="position:absolute;left:330;top:26047;width:15767;height:5442;visibility:visible;mso-wrap-style:square;v-text-anchor:top" coordsize="3295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" path="m3,v,,,,,l3291,v2,,4,2,4,4l3295,1138v,1,-2,3,-4,3l3,1141v-2,,-3,-2,-3,-3l,4c,2,1,,3,xe" strokeweight="0">
                  <v:path arrowok="t" o:connecttype="custom" o:connectlocs="1436,0;1436,0;1574791,0;1576705,1908;1576705,542764;1574791,544195;1436,544195;0,542764;0,1908;1436,0" o:connectangles="0,0,0,0,0,0,0,0,0,0"/>
                </v:shape>
                <v:rect id="Rectangle 433" o:spid="_x0000_s1435" style="position:absolute;left:266;top:25996;width:15850;height:5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" fillcolor="#cdcdcd" stroked="f"/>
                <v:rect id="Rectangle 434" o:spid="_x0000_s1436" style="position:absolute;left:114;top:25844;width:15773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" stroked="f"/>
                <v:rect id="Rectangle 435" o:spid="_x0000_s1437" style="position:absolute;left:114;top:26454;width:15773;height:5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" fillcolor="#fefefe" stroked="f"/>
                <v:rect id="Rectangle 436" o:spid="_x0000_s1438" style="position:absolute;left:114;top:26993;width:15773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" fillcolor="#fdfdfd" stroked="f"/>
                <v:rect id="Rectangle 437" o:spid="_x0000_s1439" style="position:absolute;left:114;top:27374;width:1577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" fillcolor="#fcfcfc" stroked="f"/>
                <v:rect id="Rectangle 438" o:spid="_x0000_s1440" style="position:absolute;left:114;top:27679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" fillcolor="#fbfbfb" stroked="f"/>
                <v:rect id="Rectangle 439" o:spid="_x0000_s1441" style="position:absolute;left:114;top:27908;width:1577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" fillcolor="#fafafa" stroked="f"/>
                <v:rect id="Rectangle 440" o:spid="_x0000_s1442" style="position:absolute;left:114;top:28136;width:1577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" fillcolor="#f9f9f9" stroked="f"/>
                <v:rect id="Rectangle 441" o:spid="_x0000_s1443" style="position:absolute;left:114;top:28441;width:15773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" fillcolor="#f8f8f8" stroked="f"/>
                <v:rect id="Rectangle 442" o:spid="_x0000_s1444" style="position:absolute;left:114;top:28594;width:1577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" fillcolor="#f7f7f7" stroked="f"/>
                <v:rect id="Rectangle 443" o:spid="_x0000_s1445" style="position:absolute;left:114;top:28822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" fillcolor="#f6f6f6" stroked="f"/>
                <v:rect id="Rectangle 444" o:spid="_x0000_s1446" style="position:absolute;left:114;top:29051;width:1577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" fillcolor="#f5f5f5" stroked="f"/>
                <v:rect id="Rectangle 445" o:spid="_x0000_s1447" style="position:absolute;left:114;top:29279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" fillcolor="#f4f4f4" stroked="f"/>
                <v:rect id="Rectangle 446" o:spid="_x0000_s1448" style="position:absolute;left:114;top:29508;width:15773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" fillcolor="#f3f3f3" stroked="f"/>
                <v:rect id="Rectangle 447" o:spid="_x0000_s1449" style="position:absolute;left:114;top:29895;width:1577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" fillcolor="#f2f2f2" stroked="f"/>
                <v:rect id="Rectangle 448" o:spid="_x0000_s1450" style="position:absolute;left:114;top:30200;width:15773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" fillcolor="#f1f1f1" stroked="f"/>
                <v:rect id="Rectangle 449" o:spid="_x0000_s1451" style="position:absolute;left:114;top:30734;width:15773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" fillcolor="#f0f0f0" stroked="f"/>
                <v:rect id="Rectangle 450" o:spid="_x0000_s1452" style="position:absolute;left:165;top:25882;width:15735;height:54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451" o:spid="_x0000_s1453" style="position:absolute;left:2781;top:27139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" filled="f" stroked="f">
                  <v:textbox style="mso-fit-shape-to-text:t" inset="0,0,0,0">
                    <w:txbxContent>
                      <w:p w14:paraId="01A40439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452" o:spid="_x0000_s1454" style="position:absolute;left:7886;top:27063;width:1632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" filled="f" stroked="f">
                  <v:textbox style="mso-fit-shape-to-text:t" inset="0,0,0,0">
                    <w:txbxContent>
                      <w:p w14:paraId="73985F51" w14:textId="77777777" w:rsidR="00A52A97" w:rsidRDefault="00A52A97">
                        <w:r>
                          <w:rPr>
                            <w:rFonts w:ascii="Calibri" w:hAnsi="Calibri" w:cs="Calibri"/>
                            <w:color w:val="000000"/>
                          </w:rPr>
                          <w:t>BIT</w:t>
                        </w:r>
                      </w:p>
                    </w:txbxContent>
                  </v:textbox>
                </v:rect>
                <v:rect id="Rectangle 453" o:spid="_x0000_s1455" style="position:absolute;left:9525;top:27139;width:381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" filled="f" stroked="f">
                  <v:textbox style="mso-fit-shape-to-text:t" inset="0,0,0,0">
                    <w:txbxContent>
                      <w:p w14:paraId="4E822441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流数据</w:t>
                        </w:r>
                      </w:p>
                    </w:txbxContent>
                  </v:textbox>
                </v:rect>
                <v:rect id="Rectangle 454" o:spid="_x0000_s1456" style="position:absolute;left:4673;top:28632;width:8204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" filled="f" stroked="f">
                  <v:textbox style="mso-fit-shape-to-text:t" inset="0,0,0,0">
                    <w:txbxContent>
                      <w:p w14:paraId="60AD7C40" w14:textId="77777777" w:rsidR="00A52A97" w:rsidRDefault="00A52A97">
                        <w:proofErr w:type="spellStart"/>
                        <w:r>
                          <w:rPr>
                            <w:rFonts w:ascii="Calibri" w:hAnsi="Calibri" w:cs="Calibri"/>
                            <w:color w:val="000000"/>
                          </w:rPr>
                          <w:t>writeDoBITData</w:t>
                        </w:r>
                        <w:proofErr w:type="spellEnd"/>
                      </w:p>
                    </w:txbxContent>
                  </v:textbox>
                </v:rect>
                <v:line id="Line 455" o:spid="_x0000_s1457" style="position:absolute;visibility:visible;mso-wrap-style:square" from="8032,31292" to="8032,33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" strokecolor="#404040" strokeweight="1pt">
                  <v:stroke endcap="round"/>
                </v:line>
                <v:shape id="Freeform 456" o:spid="_x0000_s1458" style="position:absolute;left:7581;top:33102;width:896;height:895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" path="m94,188l,c59,30,129,30,188,l94,188xe" fillcolor="#404040" strokeweight="0">
                  <v:path arrowok="t" o:connecttype="custom" o:connectlocs="44768,89535;0,0;89535,0;44768,89535" o:connectangles="0,0,0,0"/>
                </v:shape>
                <v:shape id="Freeform 457" o:spid="_x0000_s1459" style="position:absolute;left:3505;top:165;width:9048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" path="m378,756r1134,c1721,756,1890,586,1890,378,1890,169,1721,,1512,l378,c169,,,169,,378,,586,169,756,378,756xe" strokeweight="0">
                  <v:path arrowok="t" o:connecttype="custom" o:connectlocs="180975,360680;723900,360680;904875,180340;723900,0;180975,0;0,180340;180975,360680" o:connectangles="0,0,0,0,0,0,0"/>
                </v:shape>
                <v:shape id="Freeform 458" o:spid="_x0000_s1460" style="position:absolute;left:3505;top:165;width:9048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" path="m378,756r1134,c1721,756,1890,586,1890,378,1890,169,1721,,1512,l378,c169,,,169,,378,,586,169,756,378,756xe" filled="f" strokeweight=".25pt">
                  <v:stroke endcap="round"/>
                  <v:path arrowok="t" o:connecttype="custom" o:connectlocs="180975,360680;723900,360680;904875,180340;723900,0;180975,0;0,180340;180975,360680" o:connectangles="0,0,0,0,0,0,0"/>
                </v:shape>
                <v:rect id="Rectangle 459" o:spid="_x0000_s1461" style="position:absolute;left:7042;top:1466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" filled="f" stroked="f">
                  <v:textbox style="mso-fit-shape-to-text:t" inset="0,0,0,0">
                    <w:txbxContent>
                      <w:p w14:paraId="4C8835EF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460" o:spid="_x0000_s1462" style="position:absolute;left:3505;top:33997;width:9048;height:3607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" path="m378,756r1134,c1721,756,1890,587,1890,378,1890,169,1721,,1512,l378,c169,,,169,,378,,587,169,756,378,756xe" strokeweight="0">
                  <v:path arrowok="t" o:connecttype="custom" o:connectlocs="180975,360680;723900,360680;904875,180340;723900,0;180975,0;0,180340;180975,360680" o:connectangles="0,0,0,0,0,0,0"/>
                </v:shape>
                <v:shape id="Freeform 461" o:spid="_x0000_s1463" style="position:absolute;left:3505;top:33997;width:9048;height:3607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" path="m378,756r1134,c1721,756,1890,587,1890,378,1890,169,1721,,1512,l378,c169,,,169,,378,,587,169,756,378,756xe" filled="f" strokeweight=".25pt">
                  <v:stroke endcap="round"/>
                  <v:path arrowok="t" o:connecttype="custom" o:connectlocs="180975,360680;723900,360680;904875,180340;723900,0;180975,0;0,180340;180975,360680" o:connectangles="0,0,0,0,0,0,0"/>
                </v:shape>
                <v:rect id="Rectangle 462" o:spid="_x0000_s1464" style="position:absolute;left:7042;top:35306;width:2038;height:132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" filled="f" stroked="f">
                  <v:textbox style="mso-fit-shape-to-text:t" inset="0,0,0,0">
                    <w:txbxContent>
                      <w:p w14:paraId="67701B6D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463" o:spid="_x0000_s1465" style="position:absolute;visibility:visible;mso-wrap-style:square" from="8032,3771" to="8032,5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" strokecolor="#404040" strokeweight="1pt">
                  <v:stroke endcap="round"/>
                </v:line>
                <v:shape id="Freeform 464" o:spid="_x0000_s1466" style="position:absolute;left:7581;top:5581;width:896;height:896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" path="m94,188l,c59,29,129,29,188,l94,188xe" fillcolor="#404040" strokeweight="0">
                  <v:path arrowok="t" o:connecttype="custom" o:connectlocs="44768,89535;0,0;89535,0;44768,89535" o:connectangles="0,0,0,0"/>
                </v:shape>
                <w10:anchorlock/>
              </v:group>
            </w:pict>
          </mc:Fallback>
        </mc:AlternateContent>
      </w:r>
    </w:p>
    <w:p w14:paraId="5AF15103" w14:textId="52AC39F3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03691C">
        <w:rPr>
          <w:rFonts w:ascii="黑体" w:hAnsi="黑体"/>
          <w:noProof/>
          <w:sz w:val="24"/>
          <w:szCs w:val="24"/>
        </w:rPr>
        <w:t>7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BIT流输出流程图</w:t>
      </w:r>
    </w:p>
    <w:p w14:paraId="76BDD307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PWM输出占空比校准</w:t>
      </w:r>
    </w:p>
    <w:p w14:paraId="6B55A5CE" w14:textId="77777777" w:rsidR="005A03C8" w:rsidRDefault="00373989">
      <w:pPr>
        <w:pStyle w:val="5"/>
        <w:numPr>
          <w:ilvl w:val="0"/>
          <w:numId w:val="2"/>
        </w:numPr>
        <w:ind w:firstLineChars="0"/>
        <w:rPr>
          <w:rFonts w:ascii="黑体" w:hAnsi="黑体" w:cs="Times New Roman"/>
          <w:sz w:val="28"/>
          <w:szCs w:val="28"/>
        </w:rPr>
      </w:pPr>
      <w:r>
        <w:rPr>
          <w:rFonts w:ascii="黑体" w:hAnsi="黑体" w:cs="Times New Roman" w:hint="eastAsia"/>
          <w:sz w:val="28"/>
          <w:szCs w:val="28"/>
        </w:rPr>
        <w:t>配置</w:t>
      </w:r>
      <w:r>
        <w:rPr>
          <w:rFonts w:ascii="黑体" w:hAnsi="黑体" w:cs="Times New Roman" w:hint="eastAsia"/>
          <w:sz w:val="28"/>
          <w:szCs w:val="28"/>
        </w:rPr>
        <w:t>DIO PWM</w:t>
      </w:r>
      <w:r>
        <w:rPr>
          <w:rFonts w:ascii="黑体" w:hAnsi="黑体" w:cs="Times New Roman" w:hint="eastAsia"/>
          <w:sz w:val="28"/>
          <w:szCs w:val="28"/>
        </w:rPr>
        <w:t>波形输出</w:t>
      </w:r>
    </w:p>
    <w:p w14:paraId="4FC6D030" w14:textId="77777777" w:rsidR="005A03C8" w:rsidRDefault="00373989">
      <w:pPr>
        <w:pStyle w:val="5"/>
        <w:numPr>
          <w:ilvl w:val="0"/>
          <w:numId w:val="2"/>
        </w:numPr>
        <w:ind w:firstLineChars="0"/>
        <w:rPr>
          <w:rFonts w:ascii="黑体" w:hAnsi="黑体" w:cs="Times New Roman"/>
          <w:sz w:val="28"/>
          <w:szCs w:val="28"/>
        </w:rPr>
      </w:pPr>
      <w:r>
        <w:rPr>
          <w:rFonts w:ascii="黑体" w:hAnsi="黑体" w:cs="Times New Roman" w:hint="eastAsia"/>
          <w:sz w:val="28"/>
          <w:szCs w:val="28"/>
        </w:rPr>
        <w:lastRenderedPageBreak/>
        <w:t>通过配置校准通道数据调整占空比</w:t>
      </w:r>
    </w:p>
    <w:p w14:paraId="192DA120" w14:textId="77777777" w:rsidR="005A03C8" w:rsidRDefault="00373989">
      <w:pPr>
        <w:pStyle w:val="5"/>
        <w:numPr>
          <w:ilvl w:val="0"/>
          <w:numId w:val="2"/>
        </w:numPr>
        <w:ind w:firstLineChars="0"/>
        <w:rPr>
          <w:rFonts w:ascii="黑体" w:hAnsi="黑体" w:cs="Times New Roman"/>
          <w:sz w:val="28"/>
          <w:szCs w:val="28"/>
        </w:rPr>
      </w:pPr>
      <w:r>
        <w:rPr>
          <w:rFonts w:ascii="黑体" w:hAnsi="黑体" w:cs="Times New Roman" w:hint="eastAsia"/>
          <w:sz w:val="28"/>
          <w:szCs w:val="28"/>
        </w:rPr>
        <w:t>测量输出波形是否与下发占空比一致，不然，重复</w:t>
      </w:r>
      <w:r>
        <w:rPr>
          <w:rFonts w:ascii="黑体" w:hAnsi="黑体" w:cs="Times New Roman" w:hint="eastAsia"/>
          <w:sz w:val="28"/>
          <w:szCs w:val="28"/>
        </w:rPr>
        <w:t>1</w:t>
      </w:r>
      <w:r>
        <w:rPr>
          <w:rFonts w:ascii="黑体" w:hAnsi="黑体" w:cs="Times New Roman" w:hint="eastAsia"/>
          <w:sz w:val="28"/>
          <w:szCs w:val="28"/>
        </w:rPr>
        <w:t>、</w:t>
      </w:r>
      <w:r>
        <w:rPr>
          <w:rFonts w:ascii="黑体" w:hAnsi="黑体" w:cs="Times New Roman" w:hint="eastAsia"/>
          <w:sz w:val="28"/>
          <w:szCs w:val="28"/>
        </w:rPr>
        <w:t>2</w:t>
      </w:r>
      <w:r>
        <w:rPr>
          <w:rFonts w:ascii="黑体" w:hAnsi="黑体" w:cs="Times New Roman" w:hint="eastAsia"/>
          <w:sz w:val="28"/>
          <w:szCs w:val="28"/>
        </w:rPr>
        <w:t>步骤</w:t>
      </w:r>
    </w:p>
    <w:p w14:paraId="068AFA62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3F447352" wp14:editId="4008F7D1">
                <wp:extent cx="3977640" cy="3238500"/>
                <wp:effectExtent l="0" t="0" r="3810" b="0"/>
                <wp:docPr id="568" name="画布 56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440" name="Rectangle 468"/>
                        <wps:cNvSpPr>
                          <a:spLocks noChangeArrowheads="1"/>
                        </wps:cNvSpPr>
                        <wps:spPr bwMode="auto">
                          <a:xfrm>
                            <a:off x="164465" y="661035"/>
                            <a:ext cx="1496060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1" name="Freeform 469"/>
                        <wps:cNvSpPr>
                          <a:spLocks/>
                        </wps:cNvSpPr>
                        <wps:spPr bwMode="auto">
                          <a:xfrm>
                            <a:off x="165735" y="664845"/>
                            <a:ext cx="1485900" cy="671830"/>
                          </a:xfrm>
                          <a:custGeom>
                            <a:avLst/>
                            <a:gdLst>
                              <a:gd name="T0" fmla="*/ 3 w 3114"/>
                              <a:gd name="T1" fmla="*/ 0 h 1408"/>
                              <a:gd name="T2" fmla="*/ 3 w 3114"/>
                              <a:gd name="T3" fmla="*/ 0 h 1408"/>
                              <a:gd name="T4" fmla="*/ 3111 w 3114"/>
                              <a:gd name="T5" fmla="*/ 0 h 1408"/>
                              <a:gd name="T6" fmla="*/ 3114 w 3114"/>
                              <a:gd name="T7" fmla="*/ 3 h 1408"/>
                              <a:gd name="T8" fmla="*/ 3114 w 3114"/>
                              <a:gd name="T9" fmla="*/ 1404 h 1408"/>
                              <a:gd name="T10" fmla="*/ 3111 w 3114"/>
                              <a:gd name="T11" fmla="*/ 1408 h 1408"/>
                              <a:gd name="T12" fmla="*/ 3 w 3114"/>
                              <a:gd name="T13" fmla="*/ 1408 h 1408"/>
                              <a:gd name="T14" fmla="*/ 0 w 3114"/>
                              <a:gd name="T15" fmla="*/ 1404 h 1408"/>
                              <a:gd name="T16" fmla="*/ 0 w 3114"/>
                              <a:gd name="T17" fmla="*/ 3 h 1408"/>
                              <a:gd name="T18" fmla="*/ 3 w 3114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40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404"/>
                                </a:lnTo>
                                <a:cubicBezTo>
                                  <a:pt x="3114" y="1406"/>
                                  <a:pt x="3113" y="1408"/>
                                  <a:pt x="3111" y="1408"/>
                                </a:cubicBezTo>
                                <a:lnTo>
                                  <a:pt x="3" y="1408"/>
                                </a:lnTo>
                                <a:cubicBezTo>
                                  <a:pt x="1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2" name="Rectangle 470"/>
                        <wps:cNvSpPr>
                          <a:spLocks noChangeArrowheads="1"/>
                        </wps:cNvSpPr>
                        <wps:spPr bwMode="auto">
                          <a:xfrm>
                            <a:off x="164465" y="661035"/>
                            <a:ext cx="1496060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3" name="Rectangle 471"/>
                        <wps:cNvSpPr>
                          <a:spLocks noChangeArrowheads="1"/>
                        </wps:cNvSpPr>
                        <wps:spPr bwMode="auto">
                          <a:xfrm>
                            <a:off x="149225" y="645160"/>
                            <a:ext cx="1488440" cy="692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4" name="Rectangle 472"/>
                        <wps:cNvSpPr>
                          <a:spLocks noChangeArrowheads="1"/>
                        </wps:cNvSpPr>
                        <wps:spPr bwMode="auto">
                          <a:xfrm>
                            <a:off x="149225" y="714375"/>
                            <a:ext cx="1488440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5" name="Rectangle 473"/>
                        <wps:cNvSpPr>
                          <a:spLocks noChangeArrowheads="1"/>
                        </wps:cNvSpPr>
                        <wps:spPr bwMode="auto">
                          <a:xfrm>
                            <a:off x="149225" y="790575"/>
                            <a:ext cx="148844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6" name="Rectangle 474"/>
                        <wps:cNvSpPr>
                          <a:spLocks noChangeArrowheads="1"/>
                        </wps:cNvSpPr>
                        <wps:spPr bwMode="auto">
                          <a:xfrm>
                            <a:off x="149225" y="828675"/>
                            <a:ext cx="148844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7" name="Rectangle 475"/>
                        <wps:cNvSpPr>
                          <a:spLocks noChangeArrowheads="1"/>
                        </wps:cNvSpPr>
                        <wps:spPr bwMode="auto">
                          <a:xfrm>
                            <a:off x="149225" y="866775"/>
                            <a:ext cx="148844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8" name="Rectangle 476"/>
                        <wps:cNvSpPr>
                          <a:spLocks noChangeArrowheads="1"/>
                        </wps:cNvSpPr>
                        <wps:spPr bwMode="auto">
                          <a:xfrm>
                            <a:off x="149225" y="904875"/>
                            <a:ext cx="1488440" cy="2349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9" name="Rectangle 477"/>
                        <wps:cNvSpPr>
                          <a:spLocks noChangeArrowheads="1"/>
                        </wps:cNvSpPr>
                        <wps:spPr bwMode="auto">
                          <a:xfrm>
                            <a:off x="149225" y="928370"/>
                            <a:ext cx="148844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0" name="Rectangle 478"/>
                        <wps:cNvSpPr>
                          <a:spLocks noChangeArrowheads="1"/>
                        </wps:cNvSpPr>
                        <wps:spPr bwMode="auto">
                          <a:xfrm>
                            <a:off x="149225" y="958850"/>
                            <a:ext cx="148844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1" name="Rectangle 479"/>
                        <wps:cNvSpPr>
                          <a:spLocks noChangeArrowheads="1"/>
                        </wps:cNvSpPr>
                        <wps:spPr bwMode="auto">
                          <a:xfrm>
                            <a:off x="149225" y="989330"/>
                            <a:ext cx="148844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2" name="Rectangle 480"/>
                        <wps:cNvSpPr>
                          <a:spLocks noChangeArrowheads="1"/>
                        </wps:cNvSpPr>
                        <wps:spPr bwMode="auto">
                          <a:xfrm>
                            <a:off x="149225" y="1012190"/>
                            <a:ext cx="148844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3" name="Rectangle 481"/>
                        <wps:cNvSpPr>
                          <a:spLocks noChangeArrowheads="1"/>
                        </wps:cNvSpPr>
                        <wps:spPr bwMode="auto">
                          <a:xfrm>
                            <a:off x="149225" y="1035050"/>
                            <a:ext cx="1488440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4" name="Rectangle 482"/>
                        <wps:cNvSpPr>
                          <a:spLocks noChangeArrowheads="1"/>
                        </wps:cNvSpPr>
                        <wps:spPr bwMode="auto">
                          <a:xfrm>
                            <a:off x="149225" y="1073150"/>
                            <a:ext cx="148844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5" name="Rectangle 483"/>
                        <wps:cNvSpPr>
                          <a:spLocks noChangeArrowheads="1"/>
                        </wps:cNvSpPr>
                        <wps:spPr bwMode="auto">
                          <a:xfrm>
                            <a:off x="149225" y="1096010"/>
                            <a:ext cx="148844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6" name="Rectangle 484"/>
                        <wps:cNvSpPr>
                          <a:spLocks noChangeArrowheads="1"/>
                        </wps:cNvSpPr>
                        <wps:spPr bwMode="auto">
                          <a:xfrm>
                            <a:off x="149225" y="1141730"/>
                            <a:ext cx="148844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7" name="Rectangle 485"/>
                        <wps:cNvSpPr>
                          <a:spLocks noChangeArrowheads="1"/>
                        </wps:cNvSpPr>
                        <wps:spPr bwMode="auto">
                          <a:xfrm>
                            <a:off x="149225" y="1187450"/>
                            <a:ext cx="1488440" cy="61595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8" name="Rectangle 486"/>
                        <wps:cNvSpPr>
                          <a:spLocks noChangeArrowheads="1"/>
                        </wps:cNvSpPr>
                        <wps:spPr bwMode="auto">
                          <a:xfrm>
                            <a:off x="149225" y="1249045"/>
                            <a:ext cx="1488440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9" name="Rectangle 487"/>
                        <wps:cNvSpPr>
                          <a:spLocks noChangeArrowheads="1"/>
                        </wps:cNvSpPr>
                        <wps:spPr bwMode="auto">
                          <a:xfrm>
                            <a:off x="149225" y="647700"/>
                            <a:ext cx="1482090" cy="668655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" name="Rectangle 488"/>
                        <wps:cNvSpPr>
                          <a:spLocks noChangeArrowheads="1"/>
                        </wps:cNvSpPr>
                        <wps:spPr bwMode="auto">
                          <a:xfrm>
                            <a:off x="368300" y="8375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CADFD70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61" name="Rectangle 489"/>
                        <wps:cNvSpPr>
                          <a:spLocks noChangeArrowheads="1"/>
                        </wps:cNvSpPr>
                        <wps:spPr bwMode="auto">
                          <a:xfrm>
                            <a:off x="876935" y="829945"/>
                            <a:ext cx="28765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FE4A9B" w14:textId="77777777" w:rsidR="00A52A97" w:rsidRDefault="00A52A97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62" name="Rectangle 490"/>
                        <wps:cNvSpPr>
                          <a:spLocks noChangeArrowheads="1"/>
                        </wps:cNvSpPr>
                        <wps:spPr bwMode="auto">
                          <a:xfrm>
                            <a:off x="1165225" y="837565"/>
                            <a:ext cx="25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5ABD79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模式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63" name="Rectangle 491"/>
                        <wps:cNvSpPr>
                          <a:spLocks noChangeArrowheads="1"/>
                        </wps:cNvSpPr>
                        <wps:spPr bwMode="auto">
                          <a:xfrm>
                            <a:off x="380365" y="986790"/>
                            <a:ext cx="60642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1F7A8FB" w14:textId="05E918AC" w:rsidR="00A52A97" w:rsidRDefault="00A52A97">
                              <w:proofErr w:type="spellStart"/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Mod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64" name="Line 492"/>
                        <wps:cNvCnPr>
                          <a:cxnSpLocks noChangeShapeType="1"/>
                        </wps:cNvCnPr>
                        <wps:spPr bwMode="auto">
                          <a:xfrm>
                            <a:off x="890270" y="1316355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5" name="Freeform 493"/>
                        <wps:cNvSpPr>
                          <a:spLocks/>
                        </wps:cNvSpPr>
                        <wps:spPr bwMode="auto">
                          <a:xfrm>
                            <a:off x="845820" y="1497330"/>
                            <a:ext cx="88900" cy="90170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4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8" y="30"/>
                                  <a:pt x="187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Line 494"/>
                        <wps:cNvCnPr>
                          <a:cxnSpLocks noChangeShapeType="1"/>
                        </wps:cNvCnPr>
                        <wps:spPr bwMode="auto">
                          <a:xfrm>
                            <a:off x="890270" y="2318385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7" name="Freeform 495"/>
                        <wps:cNvSpPr>
                          <a:spLocks/>
                        </wps:cNvSpPr>
                        <wps:spPr bwMode="auto">
                          <a:xfrm>
                            <a:off x="845820" y="2499360"/>
                            <a:ext cx="88900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7 h 187"/>
                              <a:gd name="T2" fmla="*/ 0 w 187"/>
                              <a:gd name="T3" fmla="*/ 0 h 187"/>
                              <a:gd name="T4" fmla="*/ 187 w 187"/>
                              <a:gd name="T5" fmla="*/ 0 h 187"/>
                              <a:gd name="T6" fmla="*/ 94 w 187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8" name="Rectangle 496"/>
                        <wps:cNvSpPr>
                          <a:spLocks noChangeArrowheads="1"/>
                        </wps:cNvSpPr>
                        <wps:spPr bwMode="auto">
                          <a:xfrm>
                            <a:off x="164465" y="1600200"/>
                            <a:ext cx="1496060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Freeform 497"/>
                        <wps:cNvSpPr>
                          <a:spLocks/>
                        </wps:cNvSpPr>
                        <wps:spPr bwMode="auto">
                          <a:xfrm>
                            <a:off x="165735" y="1604010"/>
                            <a:ext cx="1485900" cy="734060"/>
                          </a:xfrm>
                          <a:custGeom>
                            <a:avLst/>
                            <a:gdLst>
                              <a:gd name="T0" fmla="*/ 3 w 3114"/>
                              <a:gd name="T1" fmla="*/ 0 h 1538"/>
                              <a:gd name="T2" fmla="*/ 3 w 3114"/>
                              <a:gd name="T3" fmla="*/ 0 h 1538"/>
                              <a:gd name="T4" fmla="*/ 3111 w 3114"/>
                              <a:gd name="T5" fmla="*/ 0 h 1538"/>
                              <a:gd name="T6" fmla="*/ 3114 w 3114"/>
                              <a:gd name="T7" fmla="*/ 3 h 1538"/>
                              <a:gd name="T8" fmla="*/ 3114 w 3114"/>
                              <a:gd name="T9" fmla="*/ 1535 h 1538"/>
                              <a:gd name="T10" fmla="*/ 3111 w 3114"/>
                              <a:gd name="T11" fmla="*/ 1538 h 1538"/>
                              <a:gd name="T12" fmla="*/ 3 w 3114"/>
                              <a:gd name="T13" fmla="*/ 1538 h 1538"/>
                              <a:gd name="T14" fmla="*/ 0 w 3114"/>
                              <a:gd name="T15" fmla="*/ 1535 h 1538"/>
                              <a:gd name="T16" fmla="*/ 0 w 3114"/>
                              <a:gd name="T17" fmla="*/ 3 h 1538"/>
                              <a:gd name="T18" fmla="*/ 3 w 3114"/>
                              <a:gd name="T19" fmla="*/ 0 h 153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53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535"/>
                                </a:lnTo>
                                <a:cubicBezTo>
                                  <a:pt x="3114" y="1537"/>
                                  <a:pt x="3113" y="1538"/>
                                  <a:pt x="3111" y="1538"/>
                                </a:cubicBezTo>
                                <a:lnTo>
                                  <a:pt x="3" y="1538"/>
                                </a:lnTo>
                                <a:cubicBezTo>
                                  <a:pt x="1" y="1538"/>
                                  <a:pt x="0" y="1537"/>
                                  <a:pt x="0" y="1535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0" name="Rectangle 498"/>
                        <wps:cNvSpPr>
                          <a:spLocks noChangeArrowheads="1"/>
                        </wps:cNvSpPr>
                        <wps:spPr bwMode="auto">
                          <a:xfrm>
                            <a:off x="164465" y="1600200"/>
                            <a:ext cx="1496060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1" name="Rectangle 499"/>
                        <wps:cNvSpPr>
                          <a:spLocks noChangeArrowheads="1"/>
                        </wps:cNvSpPr>
                        <wps:spPr bwMode="auto">
                          <a:xfrm>
                            <a:off x="149225" y="1584960"/>
                            <a:ext cx="1488440" cy="76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2" name="Rectangle 500"/>
                        <wps:cNvSpPr>
                          <a:spLocks noChangeArrowheads="1"/>
                        </wps:cNvSpPr>
                        <wps:spPr bwMode="auto">
                          <a:xfrm>
                            <a:off x="149225" y="1661160"/>
                            <a:ext cx="148844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3" name="Rectangle 501"/>
                        <wps:cNvSpPr>
                          <a:spLocks noChangeArrowheads="1"/>
                        </wps:cNvSpPr>
                        <wps:spPr bwMode="auto">
                          <a:xfrm>
                            <a:off x="149225" y="1737995"/>
                            <a:ext cx="1488440" cy="5334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4" name="Rectangle 502"/>
                        <wps:cNvSpPr>
                          <a:spLocks noChangeArrowheads="1"/>
                        </wps:cNvSpPr>
                        <wps:spPr bwMode="auto">
                          <a:xfrm>
                            <a:off x="149225" y="1791335"/>
                            <a:ext cx="148844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Rectangle 503"/>
                        <wps:cNvSpPr>
                          <a:spLocks noChangeArrowheads="1"/>
                        </wps:cNvSpPr>
                        <wps:spPr bwMode="auto">
                          <a:xfrm>
                            <a:off x="149225" y="1829435"/>
                            <a:ext cx="148844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6" name="Rectangle 504"/>
                        <wps:cNvSpPr>
                          <a:spLocks noChangeArrowheads="1"/>
                        </wps:cNvSpPr>
                        <wps:spPr bwMode="auto">
                          <a:xfrm>
                            <a:off x="149225" y="1867535"/>
                            <a:ext cx="1488440" cy="3048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7" name="Rectangle 505"/>
                        <wps:cNvSpPr>
                          <a:spLocks noChangeArrowheads="1"/>
                        </wps:cNvSpPr>
                        <wps:spPr bwMode="auto">
                          <a:xfrm>
                            <a:off x="149225" y="1898015"/>
                            <a:ext cx="148844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8" name="Rectangle 506"/>
                        <wps:cNvSpPr>
                          <a:spLocks noChangeArrowheads="1"/>
                        </wps:cNvSpPr>
                        <wps:spPr bwMode="auto">
                          <a:xfrm>
                            <a:off x="149225" y="1928495"/>
                            <a:ext cx="148844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9" name="Rectangle 507"/>
                        <wps:cNvSpPr>
                          <a:spLocks noChangeArrowheads="1"/>
                        </wps:cNvSpPr>
                        <wps:spPr bwMode="auto">
                          <a:xfrm>
                            <a:off x="149225" y="1958975"/>
                            <a:ext cx="148844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0" name="Rectangle 508"/>
                        <wps:cNvSpPr>
                          <a:spLocks noChangeArrowheads="1"/>
                        </wps:cNvSpPr>
                        <wps:spPr bwMode="auto">
                          <a:xfrm>
                            <a:off x="149225" y="1981835"/>
                            <a:ext cx="1488440" cy="31115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1" name="Rectangle 509"/>
                        <wps:cNvSpPr>
                          <a:spLocks noChangeArrowheads="1"/>
                        </wps:cNvSpPr>
                        <wps:spPr bwMode="auto">
                          <a:xfrm>
                            <a:off x="149225" y="2012950"/>
                            <a:ext cx="1488440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2" name="Rectangle 510"/>
                        <wps:cNvSpPr>
                          <a:spLocks noChangeArrowheads="1"/>
                        </wps:cNvSpPr>
                        <wps:spPr bwMode="auto">
                          <a:xfrm>
                            <a:off x="149225" y="2051050"/>
                            <a:ext cx="148844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3" name="Rectangle 511"/>
                        <wps:cNvSpPr>
                          <a:spLocks noChangeArrowheads="1"/>
                        </wps:cNvSpPr>
                        <wps:spPr bwMode="auto">
                          <a:xfrm>
                            <a:off x="149225" y="2081530"/>
                            <a:ext cx="148844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Rectangle 512"/>
                        <wps:cNvSpPr>
                          <a:spLocks noChangeArrowheads="1"/>
                        </wps:cNvSpPr>
                        <wps:spPr bwMode="auto">
                          <a:xfrm>
                            <a:off x="149225" y="2127250"/>
                            <a:ext cx="148844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5" name="Rectangle 513"/>
                        <wps:cNvSpPr>
                          <a:spLocks noChangeArrowheads="1"/>
                        </wps:cNvSpPr>
                        <wps:spPr bwMode="auto">
                          <a:xfrm>
                            <a:off x="149225" y="2172970"/>
                            <a:ext cx="148844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6" name="Rectangle 514"/>
                        <wps:cNvSpPr>
                          <a:spLocks noChangeArrowheads="1"/>
                        </wps:cNvSpPr>
                        <wps:spPr bwMode="auto">
                          <a:xfrm>
                            <a:off x="149225" y="2241550"/>
                            <a:ext cx="1488440" cy="76835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7" name="Rectangle 515"/>
                        <wps:cNvSpPr>
                          <a:spLocks noChangeArrowheads="1"/>
                        </wps:cNvSpPr>
                        <wps:spPr bwMode="auto">
                          <a:xfrm>
                            <a:off x="149225" y="1587500"/>
                            <a:ext cx="1482090" cy="730885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8" name="Rectangle 516"/>
                        <wps:cNvSpPr>
                          <a:spLocks noChangeArrowheads="1"/>
                        </wps:cNvSpPr>
                        <wps:spPr bwMode="auto">
                          <a:xfrm>
                            <a:off x="304800" y="1647190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1D289F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89" name="Rectangle 517"/>
                        <wps:cNvSpPr>
                          <a:spLocks noChangeArrowheads="1"/>
                        </wps:cNvSpPr>
                        <wps:spPr bwMode="auto">
                          <a:xfrm>
                            <a:off x="813435" y="1639570"/>
                            <a:ext cx="28765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E89350" w14:textId="77777777" w:rsidR="00A52A97" w:rsidRDefault="00A52A97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90" name="Rectangle 518"/>
                        <wps:cNvSpPr>
                          <a:spLocks noChangeArrowheads="1"/>
                        </wps:cNvSpPr>
                        <wps:spPr bwMode="auto">
                          <a:xfrm>
                            <a:off x="1101090" y="1647190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92CF5E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配置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91" name="Rectangle 519"/>
                        <wps:cNvSpPr>
                          <a:spLocks noChangeArrowheads="1"/>
                        </wps:cNvSpPr>
                        <wps:spPr bwMode="auto">
                          <a:xfrm>
                            <a:off x="257810" y="1804035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F1B10E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92" name="Rectangle 520"/>
                        <wps:cNvSpPr>
                          <a:spLocks noChangeArrowheads="1"/>
                        </wps:cNvSpPr>
                        <wps:spPr bwMode="auto">
                          <a:xfrm>
                            <a:off x="384810" y="1804035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4B89A3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93" name="Rectangle 521"/>
                        <wps:cNvSpPr>
                          <a:spLocks noChangeArrowheads="1"/>
                        </wps:cNvSpPr>
                        <wps:spPr bwMode="auto">
                          <a:xfrm>
                            <a:off x="511810" y="1804035"/>
                            <a:ext cx="1016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8042AD4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包括阻抗和电压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94" name="Rectangle 522"/>
                        <wps:cNvSpPr>
                          <a:spLocks noChangeArrowheads="1"/>
                        </wps:cNvSpPr>
                        <wps:spPr bwMode="auto">
                          <a:xfrm>
                            <a:off x="321310" y="19685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2213AC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考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95" name="Rectangle 523"/>
                        <wps:cNvSpPr>
                          <a:spLocks noChangeArrowheads="1"/>
                        </wps:cNvSpPr>
                        <wps:spPr bwMode="auto">
                          <a:xfrm>
                            <a:off x="448310" y="19685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189D9C1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96" name="Rectangle 524"/>
                        <wps:cNvSpPr>
                          <a:spLocks noChangeArrowheads="1"/>
                        </wps:cNvSpPr>
                        <wps:spPr bwMode="auto">
                          <a:xfrm>
                            <a:off x="575945" y="1968500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3F6F68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占空比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97" name="Rectangle 525"/>
                        <wps:cNvSpPr>
                          <a:spLocks noChangeArrowheads="1"/>
                        </wps:cNvSpPr>
                        <wps:spPr bwMode="auto">
                          <a:xfrm>
                            <a:off x="957580" y="19685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2C6304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98" name="Rectangle 526"/>
                        <wps:cNvSpPr>
                          <a:spLocks noChangeArrowheads="1"/>
                        </wps:cNvSpPr>
                        <wps:spPr bwMode="auto">
                          <a:xfrm>
                            <a:off x="1084580" y="1968500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E7C287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频率等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99" name="Rectangle 527"/>
                        <wps:cNvSpPr>
                          <a:spLocks noChangeArrowheads="1"/>
                        </wps:cNvSpPr>
                        <wps:spPr bwMode="auto">
                          <a:xfrm>
                            <a:off x="234950" y="2117725"/>
                            <a:ext cx="109156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4C371E" w14:textId="4C60CF0A" w:rsidR="00A52A97" w:rsidRDefault="00A52A97">
                              <w:proofErr w:type="spellStart"/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PWMConfigur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00" name="Rectangle 528"/>
                        <wps:cNvSpPr>
                          <a:spLocks noChangeArrowheads="1"/>
                        </wps:cNvSpPr>
                        <wps:spPr bwMode="auto">
                          <a:xfrm>
                            <a:off x="2416810" y="2639060"/>
                            <a:ext cx="149606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1" name="Freeform 529"/>
                        <wps:cNvSpPr>
                          <a:spLocks/>
                        </wps:cNvSpPr>
                        <wps:spPr bwMode="auto">
                          <a:xfrm>
                            <a:off x="2420620" y="2644775"/>
                            <a:ext cx="1485900" cy="544830"/>
                          </a:xfrm>
                          <a:custGeom>
                            <a:avLst/>
                            <a:gdLst>
                              <a:gd name="T0" fmla="*/ 3 w 3114"/>
                              <a:gd name="T1" fmla="*/ 0 h 1141"/>
                              <a:gd name="T2" fmla="*/ 3 w 3114"/>
                              <a:gd name="T3" fmla="*/ 0 h 1141"/>
                              <a:gd name="T4" fmla="*/ 3111 w 3114"/>
                              <a:gd name="T5" fmla="*/ 0 h 1141"/>
                              <a:gd name="T6" fmla="*/ 3114 w 3114"/>
                              <a:gd name="T7" fmla="*/ 4 h 1141"/>
                              <a:gd name="T8" fmla="*/ 3114 w 3114"/>
                              <a:gd name="T9" fmla="*/ 1138 h 1141"/>
                              <a:gd name="T10" fmla="*/ 3111 w 3114"/>
                              <a:gd name="T11" fmla="*/ 1141 h 1141"/>
                              <a:gd name="T12" fmla="*/ 3 w 3114"/>
                              <a:gd name="T13" fmla="*/ 1141 h 1141"/>
                              <a:gd name="T14" fmla="*/ 0 w 3114"/>
                              <a:gd name="T15" fmla="*/ 1138 h 1141"/>
                              <a:gd name="T16" fmla="*/ 0 w 3114"/>
                              <a:gd name="T17" fmla="*/ 4 h 1141"/>
                              <a:gd name="T18" fmla="*/ 3 w 3114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141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2" y="0"/>
                                  <a:pt x="3114" y="2"/>
                                  <a:pt x="3114" y="4"/>
                                </a:cubicBezTo>
                                <a:lnTo>
                                  <a:pt x="3114" y="1138"/>
                                </a:lnTo>
                                <a:cubicBezTo>
                                  <a:pt x="3114" y="1140"/>
                                  <a:pt x="3112" y="1141"/>
                                  <a:pt x="3111" y="1141"/>
                                </a:cubicBezTo>
                                <a:lnTo>
                                  <a:pt x="3" y="1141"/>
                                </a:lnTo>
                                <a:cubicBezTo>
                                  <a:pt x="1" y="1141"/>
                                  <a:pt x="0" y="1140"/>
                                  <a:pt x="0" y="1138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Rectangle 530"/>
                        <wps:cNvSpPr>
                          <a:spLocks noChangeArrowheads="1"/>
                        </wps:cNvSpPr>
                        <wps:spPr bwMode="auto">
                          <a:xfrm>
                            <a:off x="2416810" y="2639060"/>
                            <a:ext cx="149606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3" name="Rectangle 531"/>
                        <wps:cNvSpPr>
                          <a:spLocks noChangeArrowheads="1"/>
                        </wps:cNvSpPr>
                        <wps:spPr bwMode="auto">
                          <a:xfrm>
                            <a:off x="2401570" y="2623820"/>
                            <a:ext cx="148844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4" name="Rectangle 532"/>
                        <wps:cNvSpPr>
                          <a:spLocks noChangeArrowheads="1"/>
                        </wps:cNvSpPr>
                        <wps:spPr bwMode="auto">
                          <a:xfrm>
                            <a:off x="2401570" y="2684780"/>
                            <a:ext cx="1488440" cy="5334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5" name="Rectangle 533"/>
                        <wps:cNvSpPr>
                          <a:spLocks noChangeArrowheads="1"/>
                        </wps:cNvSpPr>
                        <wps:spPr bwMode="auto">
                          <a:xfrm>
                            <a:off x="2401570" y="2738120"/>
                            <a:ext cx="148844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6" name="Rectangle 534"/>
                        <wps:cNvSpPr>
                          <a:spLocks noChangeArrowheads="1"/>
                        </wps:cNvSpPr>
                        <wps:spPr bwMode="auto">
                          <a:xfrm>
                            <a:off x="2401570" y="2776220"/>
                            <a:ext cx="1488440" cy="31115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7" name="Rectangle 535"/>
                        <wps:cNvSpPr>
                          <a:spLocks noChangeArrowheads="1"/>
                        </wps:cNvSpPr>
                        <wps:spPr bwMode="auto">
                          <a:xfrm>
                            <a:off x="2401570" y="2807335"/>
                            <a:ext cx="1488440" cy="3048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Rectangle 536"/>
                        <wps:cNvSpPr>
                          <a:spLocks noChangeArrowheads="1"/>
                        </wps:cNvSpPr>
                        <wps:spPr bwMode="auto">
                          <a:xfrm>
                            <a:off x="2401570" y="2837815"/>
                            <a:ext cx="148844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9" name="Rectangle 537"/>
                        <wps:cNvSpPr>
                          <a:spLocks noChangeArrowheads="1"/>
                        </wps:cNvSpPr>
                        <wps:spPr bwMode="auto">
                          <a:xfrm>
                            <a:off x="2401570" y="2860675"/>
                            <a:ext cx="1488440" cy="2286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0" name="Rectangle 538"/>
                        <wps:cNvSpPr>
                          <a:spLocks noChangeArrowheads="1"/>
                        </wps:cNvSpPr>
                        <wps:spPr bwMode="auto">
                          <a:xfrm>
                            <a:off x="2401570" y="2883535"/>
                            <a:ext cx="1488440" cy="1524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Rectangle 539"/>
                        <wps:cNvSpPr>
                          <a:spLocks noChangeArrowheads="1"/>
                        </wps:cNvSpPr>
                        <wps:spPr bwMode="auto">
                          <a:xfrm>
                            <a:off x="2401570" y="2898775"/>
                            <a:ext cx="148844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2" name="Rectangle 540"/>
                        <wps:cNvSpPr>
                          <a:spLocks noChangeArrowheads="1"/>
                        </wps:cNvSpPr>
                        <wps:spPr bwMode="auto">
                          <a:xfrm>
                            <a:off x="2401570" y="2921635"/>
                            <a:ext cx="148844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3" name="Rectangle 541"/>
                        <wps:cNvSpPr>
                          <a:spLocks noChangeArrowheads="1"/>
                        </wps:cNvSpPr>
                        <wps:spPr bwMode="auto">
                          <a:xfrm>
                            <a:off x="2401570" y="2944495"/>
                            <a:ext cx="148844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4" name="Rectangle 542"/>
                        <wps:cNvSpPr>
                          <a:spLocks noChangeArrowheads="1"/>
                        </wps:cNvSpPr>
                        <wps:spPr bwMode="auto">
                          <a:xfrm>
                            <a:off x="2401570" y="2967355"/>
                            <a:ext cx="148844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5" name="Rectangle 543"/>
                        <wps:cNvSpPr>
                          <a:spLocks noChangeArrowheads="1"/>
                        </wps:cNvSpPr>
                        <wps:spPr bwMode="auto">
                          <a:xfrm>
                            <a:off x="2401570" y="2990215"/>
                            <a:ext cx="1488440" cy="3810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6" name="Rectangle 544"/>
                        <wps:cNvSpPr>
                          <a:spLocks noChangeArrowheads="1"/>
                        </wps:cNvSpPr>
                        <wps:spPr bwMode="auto">
                          <a:xfrm>
                            <a:off x="2401570" y="3028315"/>
                            <a:ext cx="1488440" cy="3048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Rectangle 545"/>
                        <wps:cNvSpPr>
                          <a:spLocks noChangeArrowheads="1"/>
                        </wps:cNvSpPr>
                        <wps:spPr bwMode="auto">
                          <a:xfrm>
                            <a:off x="2401570" y="3058795"/>
                            <a:ext cx="1488440" cy="53975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8" name="Rectangle 546"/>
                        <wps:cNvSpPr>
                          <a:spLocks noChangeArrowheads="1"/>
                        </wps:cNvSpPr>
                        <wps:spPr bwMode="auto">
                          <a:xfrm>
                            <a:off x="2401570" y="3112770"/>
                            <a:ext cx="1488440" cy="5334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9" name="Rectangle 547"/>
                        <wps:cNvSpPr>
                          <a:spLocks noChangeArrowheads="1"/>
                        </wps:cNvSpPr>
                        <wps:spPr bwMode="auto">
                          <a:xfrm>
                            <a:off x="2403475" y="2628265"/>
                            <a:ext cx="1482725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0" name="Rectangle 548"/>
                        <wps:cNvSpPr>
                          <a:spLocks noChangeArrowheads="1"/>
                        </wps:cNvSpPr>
                        <wps:spPr bwMode="auto">
                          <a:xfrm>
                            <a:off x="2766695" y="2753360"/>
                            <a:ext cx="762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2B867A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使能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21" name="Rectangle 549"/>
                        <wps:cNvSpPr>
                          <a:spLocks noChangeArrowheads="1"/>
                        </wps:cNvSpPr>
                        <wps:spPr bwMode="auto">
                          <a:xfrm>
                            <a:off x="2587625" y="2902585"/>
                            <a:ext cx="107061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EDD015" w14:textId="77777777" w:rsidR="00A52A97" w:rsidRDefault="00A52A97">
                              <w:proofErr w:type="spellStart"/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ChannelEnabl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22" name="Freeform 550"/>
                        <wps:cNvSpPr>
                          <a:spLocks/>
                        </wps:cNvSpPr>
                        <wps:spPr bwMode="auto">
                          <a:xfrm>
                            <a:off x="439420" y="16510"/>
                            <a:ext cx="90170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3" name="Freeform 551"/>
                        <wps:cNvSpPr>
                          <a:spLocks/>
                        </wps:cNvSpPr>
                        <wps:spPr bwMode="auto">
                          <a:xfrm>
                            <a:off x="439420" y="16510"/>
                            <a:ext cx="90170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4" name="Rectangle 552"/>
                        <wps:cNvSpPr>
                          <a:spLocks noChangeArrowheads="1"/>
                        </wps:cNvSpPr>
                        <wps:spPr bwMode="auto">
                          <a:xfrm>
                            <a:off x="791845" y="14605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305C350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25" name="Freeform 553"/>
                        <wps:cNvSpPr>
                          <a:spLocks/>
                        </wps:cNvSpPr>
                        <wps:spPr bwMode="auto">
                          <a:xfrm>
                            <a:off x="2694305" y="647700"/>
                            <a:ext cx="90170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5 h 755"/>
                              <a:gd name="T2" fmla="*/ 1511 w 1889"/>
                              <a:gd name="T3" fmla="*/ 755 h 755"/>
                              <a:gd name="T4" fmla="*/ 1889 w 1889"/>
                              <a:gd name="T5" fmla="*/ 377 h 755"/>
                              <a:gd name="T6" fmla="*/ 1511 w 1889"/>
                              <a:gd name="T7" fmla="*/ 0 h 755"/>
                              <a:gd name="T8" fmla="*/ 378 w 1889"/>
                              <a:gd name="T9" fmla="*/ 0 h 755"/>
                              <a:gd name="T10" fmla="*/ 0 w 1889"/>
                              <a:gd name="T11" fmla="*/ 377 h 755"/>
                              <a:gd name="T12" fmla="*/ 378 w 1889"/>
                              <a:gd name="T13" fmla="*/ 755 h 75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5">
                                <a:moveTo>
                                  <a:pt x="378" y="755"/>
                                </a:moveTo>
                                <a:lnTo>
                                  <a:pt x="1511" y="755"/>
                                </a:lnTo>
                                <a:cubicBezTo>
                                  <a:pt x="1720" y="755"/>
                                  <a:pt x="1889" y="586"/>
                                  <a:pt x="1889" y="377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7"/>
                                </a:cubicBezTo>
                                <a:cubicBezTo>
                                  <a:pt x="0" y="586"/>
                                  <a:pt x="169" y="755"/>
                                  <a:pt x="378" y="755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Freeform 554"/>
                        <wps:cNvSpPr>
                          <a:spLocks/>
                        </wps:cNvSpPr>
                        <wps:spPr bwMode="auto">
                          <a:xfrm>
                            <a:off x="2694305" y="647700"/>
                            <a:ext cx="90170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5 h 755"/>
                              <a:gd name="T2" fmla="*/ 1511 w 1889"/>
                              <a:gd name="T3" fmla="*/ 755 h 755"/>
                              <a:gd name="T4" fmla="*/ 1889 w 1889"/>
                              <a:gd name="T5" fmla="*/ 377 h 755"/>
                              <a:gd name="T6" fmla="*/ 1511 w 1889"/>
                              <a:gd name="T7" fmla="*/ 0 h 755"/>
                              <a:gd name="T8" fmla="*/ 378 w 1889"/>
                              <a:gd name="T9" fmla="*/ 0 h 755"/>
                              <a:gd name="T10" fmla="*/ 0 w 1889"/>
                              <a:gd name="T11" fmla="*/ 377 h 755"/>
                              <a:gd name="T12" fmla="*/ 378 w 1889"/>
                              <a:gd name="T13" fmla="*/ 755 h 75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5">
                                <a:moveTo>
                                  <a:pt x="378" y="755"/>
                                </a:moveTo>
                                <a:lnTo>
                                  <a:pt x="1511" y="755"/>
                                </a:lnTo>
                                <a:cubicBezTo>
                                  <a:pt x="1720" y="755"/>
                                  <a:pt x="1889" y="586"/>
                                  <a:pt x="1889" y="377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7"/>
                                </a:cubicBezTo>
                                <a:cubicBezTo>
                                  <a:pt x="0" y="586"/>
                                  <a:pt x="169" y="755"/>
                                  <a:pt x="378" y="755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7" name="Rectangle 555"/>
                        <wps:cNvSpPr>
                          <a:spLocks noChangeArrowheads="1"/>
                        </wps:cNvSpPr>
                        <wps:spPr bwMode="auto">
                          <a:xfrm>
                            <a:off x="3046730" y="77851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08E1FE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28" name="Line 556"/>
                        <wps:cNvCnPr>
                          <a:cxnSpLocks noChangeShapeType="1"/>
                        </wps:cNvCnPr>
                        <wps:spPr bwMode="auto">
                          <a:xfrm>
                            <a:off x="890270" y="37719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9" name="Freeform 557"/>
                        <wps:cNvSpPr>
                          <a:spLocks/>
                        </wps:cNvSpPr>
                        <wps:spPr bwMode="auto">
                          <a:xfrm>
                            <a:off x="845820" y="558165"/>
                            <a:ext cx="88900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4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0" name="Line 558"/>
                        <wps:cNvCnPr>
                          <a:cxnSpLocks noChangeShapeType="1"/>
                        </wps:cNvCnPr>
                        <wps:spPr bwMode="auto">
                          <a:xfrm flipV="1">
                            <a:off x="3144520" y="2291715"/>
                            <a:ext cx="0" cy="33655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1" name="Freeform 559"/>
                        <wps:cNvSpPr>
                          <a:spLocks/>
                        </wps:cNvSpPr>
                        <wps:spPr bwMode="auto">
                          <a:xfrm>
                            <a:off x="3100070" y="2223135"/>
                            <a:ext cx="89535" cy="89535"/>
                          </a:xfrm>
                          <a:custGeom>
                            <a:avLst/>
                            <a:gdLst>
                              <a:gd name="T0" fmla="*/ 93 w 187"/>
                              <a:gd name="T1" fmla="*/ 0 h 188"/>
                              <a:gd name="T2" fmla="*/ 187 w 187"/>
                              <a:gd name="T3" fmla="*/ 188 h 188"/>
                              <a:gd name="T4" fmla="*/ 0 w 187"/>
                              <a:gd name="T5" fmla="*/ 188 h 188"/>
                              <a:gd name="T6" fmla="*/ 93 w 187"/>
                              <a:gd name="T7" fmla="*/ 0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3" y="0"/>
                                </a:moveTo>
                                <a:lnTo>
                                  <a:pt x="187" y="188"/>
                                </a:lnTo>
                                <a:cubicBezTo>
                                  <a:pt x="128" y="159"/>
                                  <a:pt x="59" y="159"/>
                                  <a:pt x="0" y="188"/>
                                </a:cubicBezTo>
                                <a:lnTo>
                                  <a:pt x="9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2" name="Rectangle 560"/>
                        <wps:cNvSpPr>
                          <a:spLocks noChangeArrowheads="1"/>
                        </wps:cNvSpPr>
                        <wps:spPr bwMode="auto">
                          <a:xfrm>
                            <a:off x="57150" y="2600960"/>
                            <a:ext cx="1710690" cy="6337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3" name="Freeform 561"/>
                        <wps:cNvSpPr>
                          <a:spLocks/>
                        </wps:cNvSpPr>
                        <wps:spPr bwMode="auto">
                          <a:xfrm>
                            <a:off x="58420" y="2605405"/>
                            <a:ext cx="1700530" cy="622935"/>
                          </a:xfrm>
                          <a:custGeom>
                            <a:avLst/>
                            <a:gdLst>
                              <a:gd name="T0" fmla="*/ 3 w 3564"/>
                              <a:gd name="T1" fmla="*/ 0 h 1305"/>
                              <a:gd name="T2" fmla="*/ 3 w 3564"/>
                              <a:gd name="T3" fmla="*/ 0 h 1305"/>
                              <a:gd name="T4" fmla="*/ 3561 w 3564"/>
                              <a:gd name="T5" fmla="*/ 0 h 1305"/>
                              <a:gd name="T6" fmla="*/ 3564 w 3564"/>
                              <a:gd name="T7" fmla="*/ 4 h 1305"/>
                              <a:gd name="T8" fmla="*/ 3564 w 3564"/>
                              <a:gd name="T9" fmla="*/ 1302 h 1305"/>
                              <a:gd name="T10" fmla="*/ 3561 w 3564"/>
                              <a:gd name="T11" fmla="*/ 1305 h 1305"/>
                              <a:gd name="T12" fmla="*/ 3 w 3564"/>
                              <a:gd name="T13" fmla="*/ 1305 h 1305"/>
                              <a:gd name="T14" fmla="*/ 0 w 3564"/>
                              <a:gd name="T15" fmla="*/ 1302 h 1305"/>
                              <a:gd name="T16" fmla="*/ 0 w 3564"/>
                              <a:gd name="T17" fmla="*/ 4 h 1305"/>
                              <a:gd name="T18" fmla="*/ 3 w 3564"/>
                              <a:gd name="T19" fmla="*/ 0 h 13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564" h="1305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561" y="0"/>
                                </a:lnTo>
                                <a:cubicBezTo>
                                  <a:pt x="3563" y="0"/>
                                  <a:pt x="3564" y="2"/>
                                  <a:pt x="3564" y="4"/>
                                </a:cubicBezTo>
                                <a:lnTo>
                                  <a:pt x="3564" y="1302"/>
                                </a:lnTo>
                                <a:cubicBezTo>
                                  <a:pt x="3564" y="1304"/>
                                  <a:pt x="3563" y="1305"/>
                                  <a:pt x="3561" y="1305"/>
                                </a:cubicBezTo>
                                <a:lnTo>
                                  <a:pt x="3" y="1305"/>
                                </a:lnTo>
                                <a:cubicBezTo>
                                  <a:pt x="1" y="1305"/>
                                  <a:pt x="0" y="1304"/>
                                  <a:pt x="0" y="1302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4" name="Rectangle 562"/>
                        <wps:cNvSpPr>
                          <a:spLocks noChangeArrowheads="1"/>
                        </wps:cNvSpPr>
                        <wps:spPr bwMode="auto">
                          <a:xfrm>
                            <a:off x="57150" y="2600960"/>
                            <a:ext cx="1710690" cy="6337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Rectangle 563"/>
                        <wps:cNvSpPr>
                          <a:spLocks noChangeArrowheads="1"/>
                        </wps:cNvSpPr>
                        <wps:spPr bwMode="auto">
                          <a:xfrm>
                            <a:off x="34290" y="2585720"/>
                            <a:ext cx="1702435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6" name="Rectangle 564"/>
                        <wps:cNvSpPr>
                          <a:spLocks noChangeArrowheads="1"/>
                        </wps:cNvSpPr>
                        <wps:spPr bwMode="auto">
                          <a:xfrm>
                            <a:off x="34290" y="2654300"/>
                            <a:ext cx="1702435" cy="6096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7" name="Rectangle 565"/>
                        <wps:cNvSpPr>
                          <a:spLocks noChangeArrowheads="1"/>
                        </wps:cNvSpPr>
                        <wps:spPr bwMode="auto">
                          <a:xfrm>
                            <a:off x="34290" y="2715260"/>
                            <a:ext cx="1702435" cy="4572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8" name="Rectangle 566"/>
                        <wps:cNvSpPr>
                          <a:spLocks noChangeArrowheads="1"/>
                        </wps:cNvSpPr>
                        <wps:spPr bwMode="auto">
                          <a:xfrm>
                            <a:off x="34290" y="2760980"/>
                            <a:ext cx="1702435" cy="3048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9" name="Rectangle 567"/>
                        <wps:cNvSpPr>
                          <a:spLocks noChangeArrowheads="1"/>
                        </wps:cNvSpPr>
                        <wps:spPr bwMode="auto">
                          <a:xfrm>
                            <a:off x="34290" y="2791460"/>
                            <a:ext cx="1702435" cy="31115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0" name="Rectangle 568"/>
                        <wps:cNvSpPr>
                          <a:spLocks noChangeArrowheads="1"/>
                        </wps:cNvSpPr>
                        <wps:spPr bwMode="auto">
                          <a:xfrm>
                            <a:off x="34290" y="2822575"/>
                            <a:ext cx="1702435" cy="3048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1" name="Rectangle 569"/>
                        <wps:cNvSpPr>
                          <a:spLocks noChangeArrowheads="1"/>
                        </wps:cNvSpPr>
                        <wps:spPr bwMode="auto">
                          <a:xfrm>
                            <a:off x="34290" y="2853055"/>
                            <a:ext cx="1702435" cy="2286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2" name="Rectangle 570"/>
                        <wps:cNvSpPr>
                          <a:spLocks noChangeArrowheads="1"/>
                        </wps:cNvSpPr>
                        <wps:spPr bwMode="auto">
                          <a:xfrm>
                            <a:off x="34290" y="2875915"/>
                            <a:ext cx="1702435" cy="2286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3" name="Rectangle 571"/>
                        <wps:cNvSpPr>
                          <a:spLocks noChangeArrowheads="1"/>
                        </wps:cNvSpPr>
                        <wps:spPr bwMode="auto">
                          <a:xfrm>
                            <a:off x="34290" y="2898775"/>
                            <a:ext cx="1702435" cy="3048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4" name="Rectangle 572"/>
                        <wps:cNvSpPr>
                          <a:spLocks noChangeArrowheads="1"/>
                        </wps:cNvSpPr>
                        <wps:spPr bwMode="auto">
                          <a:xfrm>
                            <a:off x="34290" y="2929255"/>
                            <a:ext cx="1702435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5" name="Rectangle 573"/>
                        <wps:cNvSpPr>
                          <a:spLocks noChangeArrowheads="1"/>
                        </wps:cNvSpPr>
                        <wps:spPr bwMode="auto">
                          <a:xfrm>
                            <a:off x="34290" y="2952115"/>
                            <a:ext cx="1702435" cy="3048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6" name="Rectangle 574"/>
                        <wps:cNvSpPr>
                          <a:spLocks noChangeArrowheads="1"/>
                        </wps:cNvSpPr>
                        <wps:spPr bwMode="auto">
                          <a:xfrm>
                            <a:off x="34290" y="2982595"/>
                            <a:ext cx="1702435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7" name="Rectangle 575"/>
                        <wps:cNvSpPr>
                          <a:spLocks noChangeArrowheads="1"/>
                        </wps:cNvSpPr>
                        <wps:spPr bwMode="auto">
                          <a:xfrm>
                            <a:off x="34290" y="3005455"/>
                            <a:ext cx="1702435" cy="3810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Rectangle 576"/>
                        <wps:cNvSpPr>
                          <a:spLocks noChangeArrowheads="1"/>
                        </wps:cNvSpPr>
                        <wps:spPr bwMode="auto">
                          <a:xfrm>
                            <a:off x="34290" y="3043555"/>
                            <a:ext cx="1702435" cy="46355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9" name="Rectangle 577"/>
                        <wps:cNvSpPr>
                          <a:spLocks noChangeArrowheads="1"/>
                        </wps:cNvSpPr>
                        <wps:spPr bwMode="auto">
                          <a:xfrm>
                            <a:off x="34290" y="3089910"/>
                            <a:ext cx="1702435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0" name="Rectangle 578"/>
                        <wps:cNvSpPr>
                          <a:spLocks noChangeArrowheads="1"/>
                        </wps:cNvSpPr>
                        <wps:spPr bwMode="auto">
                          <a:xfrm>
                            <a:off x="34290" y="3143250"/>
                            <a:ext cx="1702435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1" name="Rectangle 579"/>
                        <wps:cNvSpPr>
                          <a:spLocks noChangeArrowheads="1"/>
                        </wps:cNvSpPr>
                        <wps:spPr bwMode="auto">
                          <a:xfrm>
                            <a:off x="41275" y="2588895"/>
                            <a:ext cx="1697355" cy="61976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2" name="Rectangle 580"/>
                        <wps:cNvSpPr>
                          <a:spLocks noChangeArrowheads="1"/>
                        </wps:cNvSpPr>
                        <wps:spPr bwMode="auto">
                          <a:xfrm>
                            <a:off x="130175" y="2664460"/>
                            <a:ext cx="152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52F366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指定通道目标电压校准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53" name="Rectangle 581"/>
                        <wps:cNvSpPr>
                          <a:spLocks noChangeArrowheads="1"/>
                        </wps:cNvSpPr>
                        <wps:spPr bwMode="auto">
                          <a:xfrm>
                            <a:off x="766445" y="2829560"/>
                            <a:ext cx="25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23860E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数据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54" name="Rectangle 582"/>
                        <wps:cNvSpPr>
                          <a:spLocks noChangeArrowheads="1"/>
                        </wps:cNvSpPr>
                        <wps:spPr bwMode="auto">
                          <a:xfrm>
                            <a:off x="81915" y="2980055"/>
                            <a:ext cx="139700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6597EA" w14:textId="1E638E43" w:rsidR="00A52A97" w:rsidRDefault="00A52A97">
                              <w:proofErr w:type="spellStart"/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PWMDutyCalibratio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55" name="Line 583"/>
                        <wps:cNvCnPr>
                          <a:cxnSpLocks noChangeShapeType="1"/>
                        </wps:cNvCnPr>
                        <wps:spPr bwMode="auto">
                          <a:xfrm>
                            <a:off x="1738630" y="2898775"/>
                            <a:ext cx="597535" cy="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6" name="Freeform 584"/>
                        <wps:cNvSpPr>
                          <a:spLocks/>
                        </wps:cNvSpPr>
                        <wps:spPr bwMode="auto">
                          <a:xfrm>
                            <a:off x="2313940" y="2853690"/>
                            <a:ext cx="89535" cy="90170"/>
                          </a:xfrm>
                          <a:custGeom>
                            <a:avLst/>
                            <a:gdLst>
                              <a:gd name="T0" fmla="*/ 188 w 188"/>
                              <a:gd name="T1" fmla="*/ 94 h 188"/>
                              <a:gd name="T2" fmla="*/ 0 w 188"/>
                              <a:gd name="T3" fmla="*/ 188 h 188"/>
                              <a:gd name="T4" fmla="*/ 0 w 188"/>
                              <a:gd name="T5" fmla="*/ 0 h 188"/>
                              <a:gd name="T6" fmla="*/ 188 w 188"/>
                              <a:gd name="T7" fmla="*/ 94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188" y="94"/>
                                </a:moveTo>
                                <a:lnTo>
                                  <a:pt x="0" y="188"/>
                                </a:lnTo>
                                <a:cubicBezTo>
                                  <a:pt x="30" y="129"/>
                                  <a:pt x="30" y="60"/>
                                  <a:pt x="0" y="0"/>
                                </a:cubicBezTo>
                                <a:lnTo>
                                  <a:pt x="188" y="9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Line 585"/>
                        <wps:cNvCnPr>
                          <a:cxnSpLocks noChangeShapeType="1"/>
                        </wps:cNvCnPr>
                        <wps:spPr bwMode="auto">
                          <a:xfrm flipV="1">
                            <a:off x="3144520" y="1076325"/>
                            <a:ext cx="0" cy="60579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8" name="Freeform 586"/>
                        <wps:cNvSpPr>
                          <a:spLocks/>
                        </wps:cNvSpPr>
                        <wps:spPr bwMode="auto">
                          <a:xfrm>
                            <a:off x="3100070" y="1008380"/>
                            <a:ext cx="89535" cy="89535"/>
                          </a:xfrm>
                          <a:custGeom>
                            <a:avLst/>
                            <a:gdLst>
                              <a:gd name="T0" fmla="*/ 93 w 187"/>
                              <a:gd name="T1" fmla="*/ 0 h 188"/>
                              <a:gd name="T2" fmla="*/ 187 w 187"/>
                              <a:gd name="T3" fmla="*/ 188 h 188"/>
                              <a:gd name="T4" fmla="*/ 0 w 187"/>
                              <a:gd name="T5" fmla="*/ 188 h 188"/>
                              <a:gd name="T6" fmla="*/ 93 w 187"/>
                              <a:gd name="T7" fmla="*/ 0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3" y="0"/>
                                </a:moveTo>
                                <a:lnTo>
                                  <a:pt x="187" y="188"/>
                                </a:lnTo>
                                <a:cubicBezTo>
                                  <a:pt x="128" y="159"/>
                                  <a:pt x="59" y="159"/>
                                  <a:pt x="0" y="188"/>
                                </a:cubicBezTo>
                                <a:lnTo>
                                  <a:pt x="9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9" name="Freeform 587"/>
                        <wps:cNvSpPr>
                          <a:spLocks/>
                        </wps:cNvSpPr>
                        <wps:spPr bwMode="auto">
                          <a:xfrm>
                            <a:off x="2548890" y="1682115"/>
                            <a:ext cx="1192530" cy="541020"/>
                          </a:xfrm>
                          <a:custGeom>
                            <a:avLst/>
                            <a:gdLst>
                              <a:gd name="T0" fmla="*/ 0 w 1878"/>
                              <a:gd name="T1" fmla="*/ 427 h 852"/>
                              <a:gd name="T2" fmla="*/ 938 w 1878"/>
                              <a:gd name="T3" fmla="*/ 0 h 852"/>
                              <a:gd name="T4" fmla="*/ 1878 w 1878"/>
                              <a:gd name="T5" fmla="*/ 427 h 852"/>
                              <a:gd name="T6" fmla="*/ 938 w 1878"/>
                              <a:gd name="T7" fmla="*/ 852 h 852"/>
                              <a:gd name="T8" fmla="*/ 0 w 1878"/>
                              <a:gd name="T9" fmla="*/ 427 h 8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878" h="852">
                                <a:moveTo>
                                  <a:pt x="0" y="427"/>
                                </a:moveTo>
                                <a:lnTo>
                                  <a:pt x="938" y="0"/>
                                </a:lnTo>
                                <a:lnTo>
                                  <a:pt x="1878" y="427"/>
                                </a:lnTo>
                                <a:lnTo>
                                  <a:pt x="938" y="852"/>
                                </a:lnTo>
                                <a:lnTo>
                                  <a:pt x="0" y="42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Freeform 588"/>
                        <wps:cNvSpPr>
                          <a:spLocks/>
                        </wps:cNvSpPr>
                        <wps:spPr bwMode="auto">
                          <a:xfrm>
                            <a:off x="2548890" y="1682115"/>
                            <a:ext cx="1192530" cy="541020"/>
                          </a:xfrm>
                          <a:custGeom>
                            <a:avLst/>
                            <a:gdLst>
                              <a:gd name="T0" fmla="*/ 0 w 1878"/>
                              <a:gd name="T1" fmla="*/ 427 h 852"/>
                              <a:gd name="T2" fmla="*/ 938 w 1878"/>
                              <a:gd name="T3" fmla="*/ 0 h 852"/>
                              <a:gd name="T4" fmla="*/ 1878 w 1878"/>
                              <a:gd name="T5" fmla="*/ 427 h 852"/>
                              <a:gd name="T6" fmla="*/ 938 w 1878"/>
                              <a:gd name="T7" fmla="*/ 852 h 852"/>
                              <a:gd name="T8" fmla="*/ 0 w 1878"/>
                              <a:gd name="T9" fmla="*/ 427 h 8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878" h="852">
                                <a:moveTo>
                                  <a:pt x="0" y="427"/>
                                </a:moveTo>
                                <a:lnTo>
                                  <a:pt x="938" y="0"/>
                                </a:lnTo>
                                <a:lnTo>
                                  <a:pt x="1878" y="427"/>
                                </a:lnTo>
                                <a:lnTo>
                                  <a:pt x="938" y="852"/>
                                </a:lnTo>
                                <a:lnTo>
                                  <a:pt x="0" y="427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1" name="Rectangle 589"/>
                        <wps:cNvSpPr>
                          <a:spLocks noChangeArrowheads="1"/>
                        </wps:cNvSpPr>
                        <wps:spPr bwMode="auto">
                          <a:xfrm>
                            <a:off x="2690495" y="1842135"/>
                            <a:ext cx="9150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1CFD2B2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观察占空比是否匹配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62" name="Rectangle 590"/>
                        <wps:cNvSpPr>
                          <a:spLocks noChangeArrowheads="1"/>
                        </wps:cNvSpPr>
                        <wps:spPr bwMode="auto">
                          <a:xfrm>
                            <a:off x="2894330" y="1963420"/>
                            <a:ext cx="4070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91FD1D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指定参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63" name="Rectangle 591"/>
                        <wps:cNvSpPr>
                          <a:spLocks noChangeArrowheads="1"/>
                        </wps:cNvSpPr>
                        <wps:spPr bwMode="auto">
                          <a:xfrm>
                            <a:off x="3301365" y="1963420"/>
                            <a:ext cx="1022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E3EFE4" w14:textId="77777777" w:rsidR="00A52A97" w:rsidRDefault="00A52A97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64" name="Rectangle 592"/>
                        <wps:cNvSpPr>
                          <a:spLocks noChangeArrowheads="1"/>
                        </wps:cNvSpPr>
                        <wps:spPr bwMode="auto">
                          <a:xfrm>
                            <a:off x="3308985" y="1580515"/>
                            <a:ext cx="4953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48634C" w14:textId="77777777" w:rsidR="00A52A97" w:rsidRDefault="00A52A97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65" name="Rectangle 593"/>
                        <wps:cNvSpPr>
                          <a:spLocks noChangeArrowheads="1"/>
                        </wps:cNvSpPr>
                        <wps:spPr bwMode="auto">
                          <a:xfrm>
                            <a:off x="2329180" y="1701165"/>
                            <a:ext cx="6604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0F86A8" w14:textId="77777777" w:rsidR="00A52A97" w:rsidRDefault="00A52A97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66" name="Freeform 594"/>
                        <wps:cNvSpPr>
                          <a:spLocks/>
                        </wps:cNvSpPr>
                        <wps:spPr bwMode="auto">
                          <a:xfrm>
                            <a:off x="890270" y="1953260"/>
                            <a:ext cx="1658620" cy="567690"/>
                          </a:xfrm>
                          <a:custGeom>
                            <a:avLst/>
                            <a:gdLst>
                              <a:gd name="T0" fmla="*/ 2612 w 2612"/>
                              <a:gd name="T1" fmla="*/ 0 h 894"/>
                              <a:gd name="T2" fmla="*/ 2399 w 2612"/>
                              <a:gd name="T3" fmla="*/ 0 h 894"/>
                              <a:gd name="T4" fmla="*/ 2399 w 2612"/>
                              <a:gd name="T5" fmla="*/ 788 h 894"/>
                              <a:gd name="T6" fmla="*/ 0 w 2612"/>
                              <a:gd name="T7" fmla="*/ 788 h 894"/>
                              <a:gd name="T8" fmla="*/ 0 w 2612"/>
                              <a:gd name="T9" fmla="*/ 894 h 89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612" h="894">
                                <a:moveTo>
                                  <a:pt x="2612" y="0"/>
                                </a:moveTo>
                                <a:lnTo>
                                  <a:pt x="2399" y="0"/>
                                </a:lnTo>
                                <a:lnTo>
                                  <a:pt x="2399" y="788"/>
                                </a:lnTo>
                                <a:lnTo>
                                  <a:pt x="0" y="788"/>
                                </a:lnTo>
                                <a:lnTo>
                                  <a:pt x="0" y="894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7" name="Freeform 595"/>
                        <wps:cNvSpPr>
                          <a:spLocks/>
                        </wps:cNvSpPr>
                        <wps:spPr bwMode="auto">
                          <a:xfrm>
                            <a:off x="845820" y="2499360"/>
                            <a:ext cx="88900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7 h 187"/>
                              <a:gd name="T2" fmla="*/ 0 w 187"/>
                              <a:gd name="T3" fmla="*/ 0 h 187"/>
                              <a:gd name="T4" fmla="*/ 187 w 187"/>
                              <a:gd name="T5" fmla="*/ 0 h 187"/>
                              <a:gd name="T6" fmla="*/ 94 w 187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F447352" id="画布 568" o:spid="_x0000_s1467" editas="canvas" style="width:313.2pt;height:255pt;mso-position-horizontal-relative:char;mso-position-vertical-relative:line" coordsize="39776,323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">
                <v:shape id="_x0000_s1468" type="#_x0000_t75" style="position:absolute;width:39776;height:32385;visibility:visible;mso-wrap-style:square">
                  <v:fill o:detectmouseclick="t"/>
                  <v:path o:connecttype="none"/>
                </v:shape>
                <v:rect id="Rectangle 468" o:spid="_x0000_s1469" style="position:absolute;left:1644;top:6610;width:14961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" fillcolor="#cdcdcd" stroked="f"/>
                <v:shape id="Freeform 469" o:spid="_x0000_s1470" style="position:absolute;left:1657;top:6648;width:14859;height:6718;visibility:visible;mso-wrap-style:square;v-text-anchor:top" coordsize="3114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" path="m3,v,,,,,l3111,v2,,3,1,3,3l3114,1404v,2,-1,4,-3,4l3,1408v-2,,-3,-2,-3,-4l,3c,1,1,,3,xe" strokeweight="0">
                  <v:path arrowok="t" o:connecttype="custom" o:connectlocs="1432,0;1432,0;1484468,0;1485900,1431;1485900,669921;1484468,671830;1432,671830;0,669921;0,1431;1432,0" o:connectangles="0,0,0,0,0,0,0,0,0,0"/>
                </v:shape>
                <v:rect id="Rectangle 470" o:spid="_x0000_s1471" style="position:absolute;left:1644;top:6610;width:14961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" fillcolor="#cdcdcd" stroked="f"/>
                <v:rect id="Rectangle 471" o:spid="_x0000_s1472" style="position:absolute;left:1492;top:6451;width:14884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" stroked="f"/>
                <v:rect id="Rectangle 472" o:spid="_x0000_s1473" style="position:absolute;left:1492;top:7143;width:14884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" fillcolor="#fefefe" stroked="f"/>
                <v:rect id="Rectangle 473" o:spid="_x0000_s1474" style="position:absolute;left:1492;top:7905;width:1488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" fillcolor="#fdfdfd" stroked="f"/>
                <v:rect id="Rectangle 474" o:spid="_x0000_s1475" style="position:absolute;left:1492;top:8286;width:1488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" fillcolor="#fcfcfc" stroked="f"/>
                <v:rect id="Rectangle 475" o:spid="_x0000_s1476" style="position:absolute;left:1492;top:8667;width:1488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" fillcolor="#fbfbfb" stroked="f"/>
                <v:rect id="Rectangle 476" o:spid="_x0000_s1477" style="position:absolute;left:1492;top:9048;width:14884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" fillcolor="#fafafa" stroked="f"/>
                <v:rect id="Rectangle 477" o:spid="_x0000_s1478" style="position:absolute;left:1492;top:9283;width:14884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" fillcolor="#f9f9f9" stroked="f"/>
                <v:rect id="Rectangle 478" o:spid="_x0000_s1479" style="position:absolute;left:1492;top:9588;width:14884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" fillcolor="#f8f8f8" stroked="f"/>
                <v:rect id="Rectangle 479" o:spid="_x0000_s1480" style="position:absolute;left:1492;top:9893;width:14884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" fillcolor="#f7f7f7" stroked="f"/>
                <v:rect id="Rectangle 480" o:spid="_x0000_s1481" style="position:absolute;left:1492;top:10121;width:14884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" fillcolor="#f6f6f6" stroked="f"/>
                <v:rect id="Rectangle 481" o:spid="_x0000_s1482" style="position:absolute;left:1492;top:10350;width:1488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" fillcolor="#f5f5f5" stroked="f"/>
                <v:rect id="Rectangle 482" o:spid="_x0000_s1483" style="position:absolute;left:1492;top:10731;width:14884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" fillcolor="#f4f4f4" stroked="f"/>
                <v:rect id="Rectangle 483" o:spid="_x0000_s1484" style="position:absolute;left:1492;top:10960;width:14884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" fillcolor="#f3f3f3" stroked="f"/>
                <v:rect id="Rectangle 484" o:spid="_x0000_s1485" style="position:absolute;left:1492;top:11417;width:14884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" fillcolor="#f2f2f2" stroked="f"/>
                <v:rect id="Rectangle 485" o:spid="_x0000_s1486" style="position:absolute;left:1492;top:11874;width:14884;height:6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" fillcolor="#f1f1f1" stroked="f"/>
                <v:rect id="Rectangle 486" o:spid="_x0000_s1487" style="position:absolute;left:1492;top:12490;width:14884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" fillcolor="#f0f0f0" stroked="f"/>
                <v:rect id="Rectangle 487" o:spid="_x0000_s1488" style="position:absolute;left:1492;top:6477;width:14821;height:6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488" o:spid="_x0000_s1489" style="position:absolute;left:3683;top:8375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" filled="f" stroked="f">
                  <v:textbox style="mso-fit-shape-to-text:t" inset="0,0,0,0">
                    <w:txbxContent>
                      <w:p w14:paraId="6CADFD70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489" o:spid="_x0000_s1490" style="position:absolute;left:8769;top:8299;width:2876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" filled="f" stroked="f">
                  <v:textbox style="mso-fit-shape-to-text:t" inset="0,0,0,0">
                    <w:txbxContent>
                      <w:p w14:paraId="6BFE4A9B" w14:textId="77777777" w:rsidR="00A52A97" w:rsidRDefault="00A52A97">
                        <w:r>
                          <w:rPr>
                            <w:rFonts w:ascii="Calibri" w:hAnsi="Calibri" w:cs="Calibri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490" o:spid="_x0000_s1491" style="position:absolute;left:11652;top:8375;width:254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" filled="f" stroked="f">
                  <v:textbox style="mso-fit-shape-to-text:t" inset="0,0,0,0">
                    <w:txbxContent>
                      <w:p w14:paraId="155ABD79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模式</w:t>
                        </w:r>
                      </w:p>
                    </w:txbxContent>
                  </v:textbox>
                </v:rect>
                <v:rect id="Rectangle 491" o:spid="_x0000_s1492" style="position:absolute;left:3803;top:9867;width:6064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" filled="f" stroked="f">
                  <v:textbox style="mso-fit-shape-to-text:t" inset="0,0,0,0">
                    <w:txbxContent>
                      <w:p w14:paraId="51F7A8FB" w14:textId="05E918AC" w:rsidR="00A52A97" w:rsidRDefault="00A52A97">
                        <w:proofErr w:type="spellStart"/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Mode</w:t>
                        </w:r>
                        <w:proofErr w:type="spellEnd"/>
                      </w:p>
                    </w:txbxContent>
                  </v:textbox>
                </v:rect>
                <v:line id="Line 492" o:spid="_x0000_s1493" style="position:absolute;visibility:visible;mso-wrap-style:square" from="8902,13163" to="8902,151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" strokecolor="#404040" strokeweight="1pt">
                  <v:stroke endcap="round"/>
                </v:line>
                <v:shape id="Freeform 493" o:spid="_x0000_s1494" style="position:absolute;left:8458;top:14973;width:889;height:902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" path="m94,188l,c59,30,128,30,187,l94,188xe" fillcolor="#404040" strokeweight="0">
                  <v:path arrowok="t" o:connecttype="custom" o:connectlocs="44688,90170;0,0;88900,0;44688,90170" o:connectangles="0,0,0,0"/>
                </v:shape>
                <v:line id="Line 494" o:spid="_x0000_s1495" style="position:absolute;visibility:visible;mso-wrap-style:square" from="8902,23183" to="8902,252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" strokecolor="#404040" strokeweight="1pt">
                  <v:stroke endcap="round"/>
                </v:line>
                <v:shape id="Freeform 495" o:spid="_x0000_s1496" style="position:absolute;left:8458;top:24993;width:889;height:895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" path="m94,187l,c59,29,128,29,187,l94,187xe" fillcolor="#404040" strokeweight="0">
                  <v:path arrowok="t" o:connecttype="custom" o:connectlocs="44688,89535;0,0;88900,0;44688,89535" o:connectangles="0,0,0,0"/>
                </v:shape>
                <v:rect id="Rectangle 496" o:spid="_x0000_s1497" style="position:absolute;left:1644;top:16002;width:14961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" fillcolor="#cdcdcd" stroked="f"/>
                <v:shape id="Freeform 497" o:spid="_x0000_s1498" style="position:absolute;left:1657;top:16040;width:14859;height:7340;visibility:visible;mso-wrap-style:square;v-text-anchor:top" coordsize="3114,15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" path="m3,v,,,,,l3111,v2,,3,1,3,3l3114,1535v,2,-1,3,-3,3l3,1538v-2,,-3,-1,-3,-3l,3c,1,1,,3,xe" strokeweight="0">
                  <v:path arrowok="t" o:connecttype="custom" o:connectlocs="1432,0;1432,0;1484468,0;1485900,1432;1485900,732628;1484468,734060;1432,734060;0,732628;0,1432;1432,0" o:connectangles="0,0,0,0,0,0,0,0,0,0"/>
                </v:shape>
                <v:rect id="Rectangle 498" o:spid="_x0000_s1499" style="position:absolute;left:1644;top:16002;width:14961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" fillcolor="#cdcdcd" stroked="f"/>
                <v:rect id="Rectangle 499" o:spid="_x0000_s1500" style="position:absolute;left:1492;top:15849;width:14884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" stroked="f"/>
                <v:rect id="Rectangle 500" o:spid="_x0000_s1501" style="position:absolute;left:1492;top:16611;width:14884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" fillcolor="#fefefe" stroked="f"/>
                <v:rect id="Rectangle 501" o:spid="_x0000_s1502" style="position:absolute;left:1492;top:17379;width:14884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" fillcolor="#fdfdfd" stroked="f"/>
                <v:rect id="Rectangle 502" o:spid="_x0000_s1503" style="position:absolute;left:1492;top:17913;width:1488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" fillcolor="#fcfcfc" stroked="f"/>
                <v:rect id="Rectangle 503" o:spid="_x0000_s1504" style="position:absolute;left:1492;top:18294;width:1488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" fillcolor="#fbfbfb" stroked="f"/>
                <v:rect id="Rectangle 504" o:spid="_x0000_s1505" style="position:absolute;left:1492;top:18675;width:14884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" fillcolor="#fafafa" stroked="f"/>
                <v:rect id="Rectangle 505" o:spid="_x0000_s1506" style="position:absolute;left:1492;top:18980;width:14884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" fillcolor="#f9f9f9" stroked="f"/>
                <v:rect id="Rectangle 506" o:spid="_x0000_s1507" style="position:absolute;left:1492;top:19284;width:14884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" fillcolor="#f8f8f8" stroked="f"/>
                <v:rect id="Rectangle 507" o:spid="_x0000_s1508" style="position:absolute;left:1492;top:19589;width:14884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" fillcolor="#f7f7f7" stroked="f"/>
                <v:rect id="Rectangle 508" o:spid="_x0000_s1509" style="position:absolute;left:1492;top:19818;width:14884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" fillcolor="#f6f6f6" stroked="f"/>
                <v:rect id="Rectangle 509" o:spid="_x0000_s1510" style="position:absolute;left:1492;top:20129;width:1488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" fillcolor="#f5f5f5" stroked="f"/>
                <v:rect id="Rectangle 510" o:spid="_x0000_s1511" style="position:absolute;left:1492;top:20510;width:14884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" fillcolor="#f4f4f4" stroked="f"/>
                <v:rect id="Rectangle 511" o:spid="_x0000_s1512" style="position:absolute;left:1492;top:20815;width:14884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" fillcolor="#f3f3f3" stroked="f"/>
                <v:rect id="Rectangle 512" o:spid="_x0000_s1513" style="position:absolute;left:1492;top:21272;width:14884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" fillcolor="#f2f2f2" stroked="f"/>
                <v:rect id="Rectangle 513" o:spid="_x0000_s1514" style="position:absolute;left:1492;top:21729;width:14884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" fillcolor="#f1f1f1" stroked="f"/>
                <v:rect id="Rectangle 514" o:spid="_x0000_s1515" style="position:absolute;left:1492;top:22415;width:14884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" fillcolor="#f0f0f0" stroked="f"/>
                <v:rect id="Rectangle 515" o:spid="_x0000_s1516" style="position:absolute;left:1492;top:15875;width:14821;height:7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516" o:spid="_x0000_s1517" style="position:absolute;left:3048;top:16471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" filled="f" stroked="f">
                  <v:textbox style="mso-fit-shape-to-text:t" inset="0,0,0,0">
                    <w:txbxContent>
                      <w:p w14:paraId="061D289F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517" o:spid="_x0000_s1518" style="position:absolute;left:8134;top:16395;width:2876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" filled="f" stroked="f">
                  <v:textbox style="mso-fit-shape-to-text:t" inset="0,0,0,0">
                    <w:txbxContent>
                      <w:p w14:paraId="0DE89350" w14:textId="77777777" w:rsidR="00A52A97" w:rsidRDefault="00A52A97">
                        <w:r>
                          <w:rPr>
                            <w:rFonts w:ascii="Calibri" w:hAnsi="Calibri" w:cs="Calibri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518" o:spid="_x0000_s1519" style="position:absolute;left:11010;top:16471;width:381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" filled="f" stroked="f">
                  <v:textbox style="mso-fit-shape-to-text:t" inset="0,0,0,0">
                    <w:txbxContent>
                      <w:p w14:paraId="6892CF5E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配置参</w:t>
                        </w:r>
                      </w:p>
                    </w:txbxContent>
                  </v:textbox>
                </v:rect>
                <v:rect id="Rectangle 519" o:spid="_x0000_s1520" style="position:absolute;left:2578;top:18040;width:127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" filled="f" stroked="f">
                  <v:textbox style="mso-fit-shape-to-text:t" inset="0,0,0,0">
                    <w:txbxContent>
                      <w:p w14:paraId="62F1B10E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数</w:t>
                        </w:r>
                      </w:p>
                    </w:txbxContent>
                  </v:textbox>
                </v:rect>
                <v:rect id="Rectangle 520" o:spid="_x0000_s1521" style="position:absolute;left:3848;top:18040;width:127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" filled="f" stroked="f">
                  <v:textbox style="mso-fit-shape-to-text:t" inset="0,0,0,0">
                    <w:txbxContent>
                      <w:p w14:paraId="574B89A3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521" o:spid="_x0000_s1522" style="position:absolute;left:5118;top:18040;width:1016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" filled="f" stroked="f">
                  <v:textbox style="mso-fit-shape-to-text:t" inset="0,0,0,0">
                    <w:txbxContent>
                      <w:p w14:paraId="08042AD4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包括阻抗和电压参</w:t>
                        </w:r>
                      </w:p>
                    </w:txbxContent>
                  </v:textbox>
                </v:rect>
                <v:rect id="Rectangle 522" o:spid="_x0000_s1523" style="position:absolute;left:3213;top:19685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" filled="f" stroked="f">
                  <v:textbox style="mso-fit-shape-to-text:t" inset="0,0,0,0">
                    <w:txbxContent>
                      <w:p w14:paraId="472213AC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考</w:t>
                        </w:r>
                      </w:p>
                    </w:txbxContent>
                  </v:textbox>
                </v:rect>
                <v:rect id="Rectangle 523" o:spid="_x0000_s1524" style="position:absolute;left:4483;top:19685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" filled="f" stroked="f">
                  <v:textbox style="mso-fit-shape-to-text:t" inset="0,0,0,0">
                    <w:txbxContent>
                      <w:p w14:paraId="6189D9C1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524" o:spid="_x0000_s1525" style="position:absolute;left:5759;top:19685;width:381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" filled="f" stroked="f">
                  <v:textbox style="mso-fit-shape-to-text:t" inset="0,0,0,0">
                    <w:txbxContent>
                      <w:p w14:paraId="723F6F68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占空比</w:t>
                        </w:r>
                      </w:p>
                    </w:txbxContent>
                  </v:textbox>
                </v:rect>
                <v:rect id="Rectangle 525" o:spid="_x0000_s1526" style="position:absolute;left:9575;top:19685;width:127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" filled="f" stroked="f">
                  <v:textbox style="mso-fit-shape-to-text:t" inset="0,0,0,0">
                    <w:txbxContent>
                      <w:p w14:paraId="0A2C6304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526" o:spid="_x0000_s1527" style="position:absolute;left:10845;top:19685;width:381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" filled="f" stroked="f">
                  <v:textbox style="mso-fit-shape-to-text:t" inset="0,0,0,0">
                    <w:txbxContent>
                      <w:p w14:paraId="05E7C287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频率等</w:t>
                        </w:r>
                      </w:p>
                    </w:txbxContent>
                  </v:textbox>
                </v:rect>
                <v:rect id="Rectangle 527" o:spid="_x0000_s1528" style="position:absolute;left:2349;top:21177;width:10916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" filled="f" stroked="f">
                  <v:textbox style="mso-fit-shape-to-text:t" inset="0,0,0,0">
                    <w:txbxContent>
                      <w:p w14:paraId="534C371E" w14:textId="4C60CF0A" w:rsidR="00A52A97" w:rsidRDefault="00A52A97">
                        <w:proofErr w:type="spellStart"/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PWMConfigure</w:t>
                        </w:r>
                        <w:proofErr w:type="spellEnd"/>
                      </w:p>
                    </w:txbxContent>
                  </v:textbox>
                </v:rect>
                <v:rect id="Rectangle 528" o:spid="_x0000_s1529" style="position:absolute;left:24168;top:26390;width:14960;height:5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" fillcolor="#cdcdcd" stroked="f"/>
                <v:shape id="Freeform 529" o:spid="_x0000_s1530" style="position:absolute;left:24206;top:26447;width:14859;height:5449;visibility:visible;mso-wrap-style:square;v-text-anchor:top" coordsize="3114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" path="m3,v,,,,,l3111,v1,,3,2,3,4l3114,1138v,2,-2,3,-3,3l3,1141v-2,,-3,-1,-3,-3l,4c,2,1,,3,xe" strokeweight="0">
                  <v:path arrowok="t" o:connecttype="custom" o:connectlocs="1432,0;1432,0;1484468,0;1485900,1910;1485900,543397;1484468,544830;1432,544830;0,543397;0,1910;1432,0" o:connectangles="0,0,0,0,0,0,0,0,0,0"/>
                </v:shape>
                <v:rect id="Rectangle 530" o:spid="_x0000_s1531" style="position:absolute;left:24168;top:26390;width:14960;height:5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" fillcolor="#cdcdcd" stroked="f"/>
                <v:rect id="Rectangle 531" o:spid="_x0000_s1532" style="position:absolute;left:24015;top:26238;width:14885;height: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" stroked="f"/>
                <v:rect id="Rectangle 532" o:spid="_x0000_s1533" style="position:absolute;left:24015;top:26847;width:14885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" fillcolor="#fefefe" stroked="f"/>
                <v:rect id="Rectangle 533" o:spid="_x0000_s1534" style="position:absolute;left:24015;top:27381;width:1488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" fillcolor="#fdfdfd" stroked="f"/>
                <v:rect id="Rectangle 534" o:spid="_x0000_s1535" style="position:absolute;left:24015;top:27762;width:14885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" fillcolor="#fcfcfc" stroked="f"/>
                <v:rect id="Rectangle 535" o:spid="_x0000_s1536" style="position:absolute;left:24015;top:28073;width:1488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" fillcolor="#fbfbfb" stroked="f"/>
                <v:rect id="Rectangle 536" o:spid="_x0000_s1537" style="position:absolute;left:24015;top:28378;width:1488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" fillcolor="#fafafa" stroked="f"/>
                <v:rect id="Rectangle 537" o:spid="_x0000_s1538" style="position:absolute;left:24015;top:28606;width:1488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" fillcolor="#f9f9f9" stroked="f"/>
                <v:rect id="Rectangle 538" o:spid="_x0000_s1539" style="position:absolute;left:24015;top:28835;width:14885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" fillcolor="#f8f8f8" stroked="f"/>
                <v:rect id="Rectangle 539" o:spid="_x0000_s1540" style="position:absolute;left:24015;top:28987;width:1488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" fillcolor="#f7f7f7" stroked="f"/>
                <v:rect id="Rectangle 540" o:spid="_x0000_s1541" style="position:absolute;left:24015;top:29216;width:1488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" fillcolor="#f6f6f6" stroked="f"/>
                <v:rect id="Rectangle 541" o:spid="_x0000_s1542" style="position:absolute;left:24015;top:29444;width:1488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" fillcolor="#f5f5f5" stroked="f"/>
                <v:rect id="Rectangle 542" o:spid="_x0000_s1543" style="position:absolute;left:24015;top:29673;width:1488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" fillcolor="#f4f4f4" stroked="f"/>
                <v:rect id="Rectangle 543" o:spid="_x0000_s1544" style="position:absolute;left:24015;top:29902;width:1488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" fillcolor="#f3f3f3" stroked="f"/>
                <v:rect id="Rectangle 544" o:spid="_x0000_s1545" style="position:absolute;left:24015;top:30283;width:1488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" fillcolor="#f2f2f2" stroked="f"/>
                <v:rect id="Rectangle 545" o:spid="_x0000_s1546" style="position:absolute;left:24015;top:30587;width:1488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" fillcolor="#f1f1f1" stroked="f"/>
                <v:rect id="Rectangle 546" o:spid="_x0000_s1547" style="position:absolute;left:24015;top:31127;width:14885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" fillcolor="#f0f0f0" stroked="f"/>
                <v:rect id="Rectangle 547" o:spid="_x0000_s1548" style="position:absolute;left:24034;top:26282;width:14828;height:54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548" o:spid="_x0000_s1549" style="position:absolute;left:27666;top:27533;width:762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" filled="f" stroked="f">
                  <v:textbox style="mso-fit-shape-to-text:t" inset="0,0,0,0">
                    <w:txbxContent>
                      <w:p w14:paraId="3B2B867A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使能输出</w:t>
                        </w:r>
                      </w:p>
                    </w:txbxContent>
                  </v:textbox>
                </v:rect>
                <v:rect id="Rectangle 549" o:spid="_x0000_s1550" style="position:absolute;left:25876;top:29025;width:10706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" filled="f" stroked="f">
                  <v:textbox style="mso-fit-shape-to-text:t" inset="0,0,0,0">
                    <w:txbxContent>
                      <w:p w14:paraId="21EDD015" w14:textId="77777777" w:rsidR="00A52A97" w:rsidRDefault="00A52A97">
                        <w:proofErr w:type="spellStart"/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ChannelEnable</w:t>
                        </w:r>
                        <w:proofErr w:type="spellEnd"/>
                      </w:p>
                    </w:txbxContent>
                  </v:textbox>
                </v:rect>
                <v:shape id="Freeform 550" o:spid="_x0000_s1551" style="position:absolute;left:4394;top:165;width:9017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" path="m378,756r1133,c1720,756,1889,586,1889,378,1889,169,1720,,1511,l378,c169,,,169,,378,,586,169,756,378,756xe" strokeweight="0">
                  <v:path arrowok="t" o:connecttype="custom" o:connectlocs="180435,360680;721265,360680;901700,180340;721265,0;180435,0;0,180340;180435,360680" o:connectangles="0,0,0,0,0,0,0"/>
                </v:shape>
                <v:shape id="Freeform 551" o:spid="_x0000_s1552" style="position:absolute;left:4394;top:165;width:9017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" path="m378,756r1133,c1720,756,1889,586,1889,378,1889,169,1720,,1511,l378,c169,,,169,,378,,586,169,756,378,756xe" filled="f" strokeweight=".25pt">
                  <v:stroke endcap="round"/>
                  <v:path arrowok="t" o:connecttype="custom" o:connectlocs="180435,360680;721265,360680;901700,180340;721265,0;180435,0;0,180340;180435,360680" o:connectangles="0,0,0,0,0,0,0"/>
                </v:shape>
                <v:rect id="Rectangle 552" o:spid="_x0000_s1553" style="position:absolute;left:7918;top:1460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" filled="f" stroked="f">
                  <v:textbox style="mso-fit-shape-to-text:t" inset="0,0,0,0">
                    <w:txbxContent>
                      <w:p w14:paraId="3305C350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553" o:spid="_x0000_s1554" style="position:absolute;left:26943;top:6477;width:9017;height:3606;visibility:visible;mso-wrap-style:square;v-text-anchor:top" coordsize="1889,7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" path="m378,755r1133,c1720,755,1889,586,1889,377,1889,169,1720,,1511,l378,c169,,,169,,377,,586,169,755,378,755xe" strokeweight="0">
                  <v:path arrowok="t" o:connecttype="custom" o:connectlocs="180435,360680;721265,360680;901700,180101;721265,0;180435,0;0,180101;180435,360680" o:connectangles="0,0,0,0,0,0,0"/>
                </v:shape>
                <v:shape id="Freeform 554" o:spid="_x0000_s1555" style="position:absolute;left:26943;top:6477;width:9017;height:3606;visibility:visible;mso-wrap-style:square;v-text-anchor:top" coordsize="1889,7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" path="m378,755r1133,c1720,755,1889,586,1889,377,1889,169,1720,,1511,l378,c169,,,169,,377,,586,169,755,378,755xe" filled="f" strokeweight=".25pt">
                  <v:stroke endcap="round"/>
                  <v:path arrowok="t" o:connecttype="custom" o:connectlocs="180435,360680;721265,360680;901700,180101;721265,0;180435,0;0,180101;180435,360680" o:connectangles="0,0,0,0,0,0,0"/>
                </v:shape>
                <v:rect id="Rectangle 555" o:spid="_x0000_s1556" style="position:absolute;left:30467;top:7785;width:2038;height:132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" filled="f" stroked="f">
                  <v:textbox style="mso-fit-shape-to-text:t" inset="0,0,0,0">
                    <w:txbxContent>
                      <w:p w14:paraId="7108E1FE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556" o:spid="_x0000_s1557" style="position:absolute;visibility:visible;mso-wrap-style:square" from="8902,3771" to="8902,57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" strokecolor="#404040" strokeweight="1pt">
                  <v:stroke endcap="round"/>
                </v:line>
                <v:shape id="Freeform 557" o:spid="_x0000_s1558" style="position:absolute;left:8458;top:5581;width:889;height:896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" path="m94,188l,c59,29,128,29,187,l94,188xe" fillcolor="#404040" strokeweight="0">
                  <v:path arrowok="t" o:connecttype="custom" o:connectlocs="44688,89535;0,0;88900,0;44688,89535" o:connectangles="0,0,0,0"/>
                </v:shape>
                <v:line id="Line 558" o:spid="_x0000_s1559" style="position:absolute;flip:y;visibility:visible;mso-wrap-style:square" from="31445,22917" to="31445,262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" strokecolor="#404040" strokeweight="1pt">
                  <v:stroke endcap="round"/>
                </v:line>
                <v:shape id="Freeform 559" o:spid="_x0000_s1560" style="position:absolute;left:31000;top:22231;width:896;height:895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" path="m93,r94,188c128,159,59,159,,188l93,xe" fillcolor="#404040" strokeweight="0">
                  <v:path arrowok="t" o:connecttype="custom" o:connectlocs="44528,0;89535,89535;0,89535;44528,0" o:connectangles="0,0,0,0"/>
                </v:shape>
                <v:rect id="Rectangle 560" o:spid="_x0000_s1561" style="position:absolute;left:571;top:26009;width:17107;height:63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" fillcolor="#cdcdcd" stroked="f"/>
                <v:shape id="Freeform 561" o:spid="_x0000_s1562" style="position:absolute;left:584;top:26054;width:17005;height:6229;visibility:visible;mso-wrap-style:square;v-text-anchor:top" coordsize="3564,13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" path="m3,v,,,,,l3561,v2,,3,2,3,4l3564,1302v,2,-1,3,-3,3l3,1305v-2,,-3,-1,-3,-3l,4c,2,1,,3,xe" strokeweight="0">
                  <v:path arrowok="t" o:connecttype="custom" o:connectlocs="1431,0;1431,0;1699099,0;1700530,1909;1700530,621503;1699099,622935;1431,622935;0,621503;0,1909;1431,0" o:connectangles="0,0,0,0,0,0,0,0,0,0"/>
                </v:shape>
                <v:rect id="Rectangle 562" o:spid="_x0000_s1563" style="position:absolute;left:571;top:26009;width:17107;height:63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" fillcolor="#cdcdcd" stroked="f"/>
                <v:rect id="Rectangle 563" o:spid="_x0000_s1564" style="position:absolute;left:342;top:25857;width:1702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" stroked="f"/>
                <v:rect id="Rectangle 564" o:spid="_x0000_s1565" style="position:absolute;left:342;top:26543;width:17025;height: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" fillcolor="#fefefe" stroked="f"/>
                <v:rect id="Rectangle 565" o:spid="_x0000_s1566" style="position:absolute;left:342;top:27152;width:1702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" fillcolor="#fdfdfd" stroked="f"/>
                <v:rect id="Rectangle 566" o:spid="_x0000_s1567" style="position:absolute;left:342;top:27609;width:1702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" fillcolor="#fcfcfc" stroked="f"/>
                <v:rect id="Rectangle 567" o:spid="_x0000_s1568" style="position:absolute;left:342;top:27914;width:17025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" fillcolor="#fbfbfb" stroked="f"/>
                <v:rect id="Rectangle 568" o:spid="_x0000_s1569" style="position:absolute;left:342;top:28225;width:1702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" fillcolor="#fafafa" stroked="f"/>
                <v:rect id="Rectangle 569" o:spid="_x0000_s1570" style="position:absolute;left:342;top:28530;width:1702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" fillcolor="#f9f9f9" stroked="f"/>
                <v:rect id="Rectangle 570" o:spid="_x0000_s1571" style="position:absolute;left:342;top:28759;width:1702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" fillcolor="#f8f8f8" stroked="f"/>
                <v:rect id="Rectangle 571" o:spid="_x0000_s1572" style="position:absolute;left:342;top:28987;width:1702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" fillcolor="#f7f7f7" stroked="f"/>
                <v:rect id="Rectangle 572" o:spid="_x0000_s1573" style="position:absolute;left:342;top:29292;width:1702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" fillcolor="#f6f6f6" stroked="f"/>
                <v:rect id="Rectangle 573" o:spid="_x0000_s1574" style="position:absolute;left:342;top:29521;width:1702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" fillcolor="#f5f5f5" stroked="f"/>
                <v:rect id="Rectangle 574" o:spid="_x0000_s1575" style="position:absolute;left:342;top:29825;width:1702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" fillcolor="#f4f4f4" stroked="f"/>
                <v:rect id="Rectangle 575" o:spid="_x0000_s1576" style="position:absolute;left:342;top:30054;width:1702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" fillcolor="#f3f3f3" stroked="f"/>
                <v:rect id="Rectangle 576" o:spid="_x0000_s1577" style="position:absolute;left:342;top:30435;width:17025;height:4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" fillcolor="#f2f2f2" stroked="f"/>
                <v:rect id="Rectangle 577" o:spid="_x0000_s1578" style="position:absolute;left:342;top:30899;width:17025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" fillcolor="#f1f1f1" stroked="f"/>
                <v:rect id="Rectangle 578" o:spid="_x0000_s1579" style="position:absolute;left:342;top:31432;width:1702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" fillcolor="#f0f0f0" stroked="f"/>
                <v:rect id="Rectangle 579" o:spid="_x0000_s1580" style="position:absolute;left:412;top:25888;width:16974;height:6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580" o:spid="_x0000_s1581" style="position:absolute;left:1301;top:26644;width:1524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" filled="f" stroked="f">
                  <v:textbox style="mso-fit-shape-to-text:t" inset="0,0,0,0">
                    <w:txbxContent>
                      <w:p w14:paraId="3B52F366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指定通道目标电压校准</w:t>
                        </w:r>
                      </w:p>
                    </w:txbxContent>
                  </v:textbox>
                </v:rect>
                <v:rect id="Rectangle 581" o:spid="_x0000_s1582" style="position:absolute;left:7664;top:28295;width:254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" filled="f" stroked="f">
                  <v:textbox style="mso-fit-shape-to-text:t" inset="0,0,0,0">
                    <w:txbxContent>
                      <w:p w14:paraId="4023860E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数据</w:t>
                        </w:r>
                      </w:p>
                    </w:txbxContent>
                  </v:textbox>
                </v:rect>
                <v:rect id="Rectangle 582" o:spid="_x0000_s1583" style="position:absolute;left:819;top:29800;width:13970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" filled="f" stroked="f">
                  <v:textbox style="mso-fit-shape-to-text:t" inset="0,0,0,0">
                    <w:txbxContent>
                      <w:p w14:paraId="346597EA" w14:textId="1E638E43" w:rsidR="00A52A97" w:rsidRDefault="00A52A97">
                        <w:proofErr w:type="spellStart"/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PWMDutyCalibration</w:t>
                        </w:r>
                        <w:proofErr w:type="spellEnd"/>
                      </w:p>
                    </w:txbxContent>
                  </v:textbox>
                </v:rect>
                <v:line id="Line 583" o:spid="_x0000_s1584" style="position:absolute;visibility:visible;mso-wrap-style:square" from="17386,28987" to="23361,289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" strokecolor="#404040" strokeweight="1pt">
                  <v:stroke endcap="round"/>
                </v:line>
                <v:shape id="Freeform 584" o:spid="_x0000_s1585" style="position:absolute;left:23139;top:28536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" path="m188,94l,188c30,129,30,60,,l188,94xe" fillcolor="#404040" strokeweight="0">
                  <v:path arrowok="t" o:connecttype="custom" o:connectlocs="89535,45085;0,90170;0,0;89535,45085" o:connectangles="0,0,0,0"/>
                </v:shape>
                <v:line id="Line 585" o:spid="_x0000_s1586" style="position:absolute;flip:y;visibility:visible;mso-wrap-style:square" from="31445,10763" to="31445,16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" strokecolor="#404040" strokeweight="1pt">
                  <v:stroke endcap="round"/>
                </v:line>
                <v:shape id="Freeform 586" o:spid="_x0000_s1587" style="position:absolute;left:31000;top:10083;width:896;height:896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" path="m93,r94,188c128,159,59,159,,188l93,xe" fillcolor="#404040" strokeweight="0">
                  <v:path arrowok="t" o:connecttype="custom" o:connectlocs="44528,0;89535,89535;0,89535;44528,0" o:connectangles="0,0,0,0"/>
                </v:shape>
                <v:shape id="Freeform 587" o:spid="_x0000_s1588" style="position:absolute;left:25488;top:16821;width:11926;height:5410;visibility:visible;mso-wrap-style:square;v-text-anchor:top" coordsize="1878,8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" path="m,427l938,r940,427l938,852,,427xe" stroked="f">
                  <v:path arrowok="t" o:connecttype="custom" o:connectlocs="0,271145;595630,0;1192530,271145;595630,541020;0,271145" o:connectangles="0,0,0,0,0"/>
                </v:shape>
                <v:shape id="Freeform 588" o:spid="_x0000_s1589" style="position:absolute;left:25488;top:16821;width:11926;height:5410;visibility:visible;mso-wrap-style:square;v-text-anchor:top" coordsize="1878,8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" path="m,427l938,r940,427l938,852,,427xe" filled="f" strokeweight=".25pt">
                  <v:stroke endcap="round"/>
                  <v:path arrowok="t" o:connecttype="custom" o:connectlocs="0,271145;595630,0;1192530,271145;595630,541020;0,271145" o:connectangles="0,0,0,0,0"/>
                </v:shape>
                <v:rect id="Rectangle 589" o:spid="_x0000_s1590" style="position:absolute;left:26904;top:18421;width:9151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" filled="f" stroked="f">
                  <v:textbox style="mso-fit-shape-to-text:t" inset="0,0,0,0">
                    <w:txbxContent>
                      <w:p w14:paraId="61CFD2B2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观察占空比是否匹配</w:t>
                        </w:r>
                      </w:p>
                    </w:txbxContent>
                  </v:textbox>
                </v:rect>
                <v:rect id="Rectangle 590" o:spid="_x0000_s1591" style="position:absolute;left:28943;top:19634;width:4070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" filled="f" stroked="f">
                  <v:textbox style="mso-fit-shape-to-text:t" inset="0,0,0,0">
                    <w:txbxContent>
                      <w:p w14:paraId="4391FD1D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指定参数</w:t>
                        </w:r>
                      </w:p>
                    </w:txbxContent>
                  </v:textbox>
                </v:rect>
                <v:rect id="Rectangle 591" o:spid="_x0000_s1592" style="position:absolute;left:33013;top:19634;width:1023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" filled="f" stroked="f">
                  <v:textbox style="mso-fit-shape-to-text:t" inset="0,0,0,0">
                    <w:txbxContent>
                      <w:p w14:paraId="17E3EFE4" w14:textId="77777777" w:rsidR="00A52A97" w:rsidRDefault="00A52A97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？</w:t>
                        </w:r>
                      </w:p>
                    </w:txbxContent>
                  </v:textbox>
                </v:rect>
                <v:rect id="Rectangle 592" o:spid="_x0000_s1593" style="position:absolute;left:33089;top:15805;width:496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" filled="f" stroked="f">
                  <v:textbox style="mso-fit-shape-to-text:t" inset="0,0,0,0">
                    <w:txbxContent>
                      <w:p w14:paraId="4E48634C" w14:textId="77777777" w:rsidR="00A52A97" w:rsidRDefault="00A52A97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Y</w:t>
                        </w:r>
                      </w:p>
                    </w:txbxContent>
                  </v:textbox>
                </v:rect>
                <v:rect id="Rectangle 593" o:spid="_x0000_s1594" style="position:absolute;left:23291;top:17011;width:661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" filled="f" stroked="f">
                  <v:textbox style="mso-fit-shape-to-text:t" inset="0,0,0,0">
                    <w:txbxContent>
                      <w:p w14:paraId="4F0F86A8" w14:textId="77777777" w:rsidR="00A52A97" w:rsidRDefault="00A52A97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N</w:t>
                        </w:r>
                      </w:p>
                    </w:txbxContent>
                  </v:textbox>
                </v:rect>
                <v:shape id="Freeform 594" o:spid="_x0000_s1595" style="position:absolute;left:8902;top:19532;width:16586;height:5677;visibility:visible;mso-wrap-style:square;v-text-anchor:top" coordsize="2612,8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" path="m2612,l2399,r,788l,788,,894e" filled="f" strokecolor="#404040" strokeweight="1pt">
                  <v:stroke endcap="round"/>
                  <v:path arrowok="t" o:connecttype="custom" o:connectlocs="1658620,0;1523365,0;1523365,500380;0,500380;0,567690" o:connectangles="0,0,0,0,0"/>
                </v:shape>
                <v:shape id="Freeform 595" o:spid="_x0000_s1596" style="position:absolute;left:8458;top:24993;width:889;height:895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" path="m94,187l,c59,29,128,29,187,l94,187xe" fillcolor="#404040" strokeweight="0">
                  <v:path arrowok="t" o:connecttype="custom" o:connectlocs="44688,89535;0,0;88900,0;44688,89535" o:connectangles="0,0,0,0"/>
                </v:shape>
                <w10:anchorlock/>
              </v:group>
            </w:pict>
          </mc:Fallback>
        </mc:AlternateContent>
      </w:r>
    </w:p>
    <w:p w14:paraId="1CB42618" w14:textId="6BD5D224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03691C">
        <w:rPr>
          <w:rFonts w:ascii="黑体" w:hAnsi="黑体"/>
          <w:noProof/>
          <w:sz w:val="24"/>
          <w:szCs w:val="24"/>
        </w:rPr>
        <w:t>8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占空比校准流程图</w:t>
      </w:r>
    </w:p>
    <w:p w14:paraId="46262BCD" w14:textId="77777777" w:rsidR="005A03C8" w:rsidRDefault="00373989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A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14:paraId="416B4372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14:paraId="4B073C70" w14:textId="77777777" w:rsidR="005A03C8" w:rsidRPr="00945D3B" w:rsidRDefault="006770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proofErr w:type="gramStart"/>
      <w:r w:rsidRPr="00945D3B">
        <w:rPr>
          <w:rFonts w:asciiTheme="minorEastAsia" w:hAnsiTheme="minorEastAsia"/>
          <w:color w:val="808000"/>
        </w:rPr>
        <w:t xml:space="preserve">typedef  </w:t>
      </w:r>
      <w:proofErr w:type="spellStart"/>
      <w:r w:rsidR="00373989" w:rsidRPr="00945D3B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proofErr w:type="gramEnd"/>
      <w:r w:rsidR="00373989" w:rsidRPr="00945D3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="00A250F4" w:rsidRPr="00945D3B">
        <w:rPr>
          <w:rFonts w:asciiTheme="minorEastAsia" w:hAnsiTheme="minorEastAsia" w:cs="宋体" w:hint="eastAsia"/>
          <w:color w:val="C0C0C0"/>
          <w:sz w:val="24"/>
          <w:szCs w:val="24"/>
        </w:rPr>
        <w:t>_</w:t>
      </w:r>
      <w:r w:rsidR="00373989" w:rsidRPr="00945D3B">
        <w:rPr>
          <w:rFonts w:asciiTheme="minorEastAsia" w:hAnsiTheme="minorEastAsia" w:cs="宋体"/>
          <w:color w:val="800080"/>
          <w:sz w:val="24"/>
          <w:szCs w:val="24"/>
        </w:rPr>
        <w:t>PGIACONFIG</w:t>
      </w:r>
    </w:p>
    <w:p w14:paraId="6FA66E39" w14:textId="77777777"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t>{</w:t>
      </w:r>
    </w:p>
    <w:p w14:paraId="5EDF833B" w14:textId="77777777"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24_48V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  <w:t>24.48v</w:t>
      </w:r>
    </w:p>
    <w:p w14:paraId="3FBA5875" w14:textId="77777777"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0_64V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ab/>
        <w:t>0.64v</w:t>
      </w:r>
    </w:p>
    <w:p w14:paraId="6AE05B2A" w14:textId="77777777"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1_28V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ab/>
        <w:t>1.28v</w:t>
      </w:r>
    </w:p>
    <w:p w14:paraId="3C165238" w14:textId="77777777"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2_56V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ab/>
        <w:t>2.56v</w:t>
      </w:r>
    </w:p>
    <w:p w14:paraId="3F5D00D7" w14:textId="77777777"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5_12V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ab/>
        <w:t>5.12v</w:t>
      </w:r>
    </w:p>
    <w:p w14:paraId="6DF6116B" w14:textId="77777777"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PGIA_10_24V</w:t>
      </w:r>
      <w:r>
        <w:rPr>
          <w:rFonts w:ascii="宋体" w:eastAsia="宋体" w:hAnsi="宋体" w:cs="宋体" w:hint="eastAsia"/>
          <w:color w:val="800080"/>
          <w:sz w:val="24"/>
          <w:szCs w:val="24"/>
        </w:rPr>
        <w:tab/>
      </w:r>
      <w:r>
        <w:rPr>
          <w:rFonts w:ascii="宋体" w:eastAsia="宋体" w:hAnsi="宋体" w:cs="宋体" w:hint="eastAsia"/>
          <w:color w:val="800080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>10.24v</w:t>
      </w:r>
    </w:p>
    <w:p w14:paraId="1407237F" w14:textId="77777777" w:rsidR="005A03C8" w:rsidRDefault="00373989" w:rsidP="00945D3B">
      <w:pPr>
        <w:pStyle w:val="5"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}</w:t>
      </w:r>
      <w:r w:rsidR="00A250F4" w:rsidRPr="00A250F4">
        <w:rPr>
          <w:rFonts w:ascii="宋体" w:eastAsia="宋体" w:hAnsi="宋体" w:cs="宋体"/>
          <w:color w:val="800080"/>
          <w:sz w:val="24"/>
          <w:szCs w:val="24"/>
        </w:rPr>
        <w:t xml:space="preserve"> </w:t>
      </w:r>
      <w:r w:rsidR="00A250F4">
        <w:rPr>
          <w:rFonts w:ascii="宋体" w:eastAsia="宋体" w:hAnsi="宋体" w:cs="宋体"/>
          <w:color w:val="800080"/>
          <w:sz w:val="24"/>
          <w:szCs w:val="24"/>
        </w:rPr>
        <w:t>PGIACONFIG</w:t>
      </w:r>
      <w:r>
        <w:rPr>
          <w:rFonts w:ascii="宋体" w:eastAsia="宋体" w:hAnsi="宋体" w:cs="宋体"/>
          <w:kern w:val="0"/>
          <w:sz w:val="24"/>
          <w:szCs w:val="24"/>
        </w:rPr>
        <w:t>;</w:t>
      </w:r>
    </w:p>
    <w:p w14:paraId="70E968B8" w14:textId="77777777" w:rsidR="005A03C8" w:rsidRDefault="00373989">
      <w:pPr>
        <w:pStyle w:val="HTML"/>
        <w:rPr>
          <w:rFonts w:hint="default"/>
        </w:rPr>
      </w:pPr>
      <w:r>
        <w:t>说明：增益配置枚举</w:t>
      </w:r>
      <w:r w:rsidR="00FC3CA4">
        <w:t>，电压</w:t>
      </w:r>
      <w:r w:rsidR="0011195F">
        <w:t>输入档位</w:t>
      </w:r>
    </w:p>
    <w:p w14:paraId="456353C7" w14:textId="77777777" w:rsidR="005A03C8" w:rsidRDefault="005A03C8">
      <w:pPr>
        <w:pStyle w:val="5"/>
        <w:ind w:firstLine="420"/>
      </w:pPr>
    </w:p>
    <w:p w14:paraId="0E91D9BB" w14:textId="77777777" w:rsidR="005A03C8" w:rsidRDefault="006770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proofErr w:type="gramStart"/>
      <w:r>
        <w:rPr>
          <w:color w:val="808000"/>
        </w:rPr>
        <w:t xml:space="preserve">typedef  </w:t>
      </w:r>
      <w:proofErr w:type="spellStart"/>
      <w:r w:rsidR="00373989">
        <w:rPr>
          <w:rFonts w:ascii="宋体" w:eastAsia="宋体" w:hAnsi="宋体" w:cs="宋体"/>
          <w:color w:val="808000"/>
          <w:sz w:val="24"/>
          <w:szCs w:val="24"/>
        </w:rPr>
        <w:t>enum</w:t>
      </w:r>
      <w:proofErr w:type="spellEnd"/>
      <w:proofErr w:type="gramEnd"/>
      <w:r w:rsidR="00373989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="00945D3B">
        <w:rPr>
          <w:rFonts w:ascii="宋体" w:eastAsia="宋体" w:hAnsi="宋体" w:cs="宋体" w:hint="eastAsia"/>
          <w:color w:val="C0C0C0"/>
          <w:sz w:val="24"/>
          <w:szCs w:val="24"/>
        </w:rPr>
        <w:t>_</w:t>
      </w:r>
      <w:r w:rsidR="00373989">
        <w:rPr>
          <w:rFonts w:ascii="宋体" w:eastAsia="宋体" w:hAnsi="宋体" w:cs="宋体"/>
          <w:color w:val="800080"/>
          <w:sz w:val="24"/>
          <w:szCs w:val="24"/>
        </w:rPr>
        <w:t>WAVEFILE</w:t>
      </w:r>
      <w:r w:rsidR="00373989">
        <w:rPr>
          <w:rFonts w:ascii="宋体" w:eastAsia="宋体" w:hAnsi="宋体" w:cs="宋体"/>
          <w:sz w:val="24"/>
          <w:szCs w:val="24"/>
        </w:rPr>
        <w:t>{</w:t>
      </w:r>
    </w:p>
    <w:p w14:paraId="0C5A85A5" w14:textId="77777777"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WAVE1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sz w:val="24"/>
          <w:szCs w:val="24"/>
        </w:rPr>
        <w:tab/>
        <w:t>查询波形</w:t>
      </w:r>
      <w:proofErr w:type="gramStart"/>
      <w:r>
        <w:rPr>
          <w:rFonts w:ascii="宋体" w:eastAsia="宋体" w:hAnsi="宋体" w:cs="宋体" w:hint="eastAsia"/>
          <w:sz w:val="24"/>
          <w:szCs w:val="24"/>
        </w:rPr>
        <w:t>一</w:t>
      </w:r>
      <w:proofErr w:type="gramEnd"/>
      <w:r>
        <w:rPr>
          <w:rFonts w:ascii="宋体" w:eastAsia="宋体" w:hAnsi="宋体" w:cs="宋体" w:hint="eastAsia"/>
          <w:sz w:val="24"/>
          <w:szCs w:val="24"/>
        </w:rPr>
        <w:t>文件状态</w:t>
      </w:r>
    </w:p>
    <w:p w14:paraId="07C5D2F4" w14:textId="77777777"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WAVE2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  <w:t>查询波形</w:t>
      </w:r>
      <w:proofErr w:type="gramStart"/>
      <w:r>
        <w:rPr>
          <w:rFonts w:ascii="宋体" w:eastAsia="宋体" w:hAnsi="宋体" w:cs="宋体" w:hint="eastAsia"/>
          <w:sz w:val="24"/>
          <w:szCs w:val="24"/>
        </w:rPr>
        <w:t>二文件</w:t>
      </w:r>
      <w:proofErr w:type="gramEnd"/>
      <w:r>
        <w:rPr>
          <w:rFonts w:ascii="宋体" w:eastAsia="宋体" w:hAnsi="宋体" w:cs="宋体" w:hint="eastAsia"/>
          <w:sz w:val="24"/>
          <w:szCs w:val="24"/>
        </w:rPr>
        <w:t>状态</w:t>
      </w:r>
    </w:p>
    <w:p w14:paraId="4B3A7D1B" w14:textId="77777777"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WAVE3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 w:hint="eastAsia"/>
          <w:sz w:val="24"/>
          <w:szCs w:val="24"/>
        </w:rPr>
        <w:tab/>
        <w:t>查询波形三文件状态</w:t>
      </w:r>
    </w:p>
    <w:p w14:paraId="1DDE63EE" w14:textId="77777777" w:rsidR="005A03C8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C0C0C0"/>
          <w:sz w:val="24"/>
          <w:szCs w:val="24"/>
        </w:rPr>
        <w:t xml:space="preserve">    </w:t>
      </w:r>
      <w:r>
        <w:rPr>
          <w:rFonts w:ascii="宋体" w:eastAsia="宋体" w:hAnsi="宋体" w:cs="宋体"/>
          <w:color w:val="800080"/>
          <w:sz w:val="24"/>
          <w:szCs w:val="24"/>
        </w:rPr>
        <w:t>WAVE4</w:t>
      </w:r>
      <w:r>
        <w:rPr>
          <w:rFonts w:ascii="宋体" w:eastAsia="宋体" w:hAnsi="宋体" w:cs="宋体" w:hint="eastAsia"/>
          <w:color w:val="800080"/>
          <w:sz w:val="24"/>
          <w:szCs w:val="24"/>
        </w:rPr>
        <w:tab/>
      </w:r>
      <w:r>
        <w:rPr>
          <w:rFonts w:ascii="宋体" w:eastAsia="宋体" w:hAnsi="宋体" w:cs="宋体" w:hint="eastAsia"/>
          <w:sz w:val="24"/>
          <w:szCs w:val="24"/>
        </w:rPr>
        <w:t>查询波形</w:t>
      </w:r>
      <w:proofErr w:type="gramStart"/>
      <w:r>
        <w:rPr>
          <w:rFonts w:ascii="宋体" w:eastAsia="宋体" w:hAnsi="宋体" w:cs="宋体" w:hint="eastAsia"/>
          <w:sz w:val="24"/>
          <w:szCs w:val="24"/>
        </w:rPr>
        <w:t>四文件</w:t>
      </w:r>
      <w:proofErr w:type="gramEnd"/>
      <w:r>
        <w:rPr>
          <w:rFonts w:ascii="宋体" w:eastAsia="宋体" w:hAnsi="宋体" w:cs="宋体" w:hint="eastAsia"/>
          <w:sz w:val="24"/>
          <w:szCs w:val="24"/>
        </w:rPr>
        <w:t>状态</w:t>
      </w:r>
    </w:p>
    <w:p w14:paraId="77AC633F" w14:textId="77777777" w:rsidR="005A03C8" w:rsidRDefault="00373989">
      <w:pPr>
        <w:pStyle w:val="5"/>
        <w:ind w:firstLine="48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}</w:t>
      </w:r>
      <w:r w:rsidR="00945D3B" w:rsidRPr="00945D3B">
        <w:rPr>
          <w:rFonts w:ascii="宋体" w:eastAsia="宋体" w:hAnsi="宋体" w:cs="宋体"/>
          <w:color w:val="800080"/>
          <w:sz w:val="24"/>
          <w:szCs w:val="24"/>
        </w:rPr>
        <w:t xml:space="preserve"> </w:t>
      </w:r>
      <w:r w:rsidR="00945D3B">
        <w:rPr>
          <w:rFonts w:ascii="宋体" w:eastAsia="宋体" w:hAnsi="宋体" w:cs="宋体"/>
          <w:color w:val="800080"/>
          <w:sz w:val="24"/>
          <w:szCs w:val="24"/>
        </w:rPr>
        <w:t>WAVEFILE</w:t>
      </w:r>
      <w:r>
        <w:rPr>
          <w:rFonts w:ascii="宋体" w:eastAsia="宋体" w:hAnsi="宋体" w:cs="宋体"/>
          <w:kern w:val="0"/>
          <w:sz w:val="24"/>
          <w:szCs w:val="24"/>
        </w:rPr>
        <w:t>;</w:t>
      </w:r>
    </w:p>
    <w:p w14:paraId="2B685429" w14:textId="77777777" w:rsidR="005A03C8" w:rsidRDefault="00373989">
      <w:pPr>
        <w:pStyle w:val="HTML"/>
        <w:rPr>
          <w:rFonts w:hint="default"/>
        </w:rPr>
      </w:pPr>
      <w:r>
        <w:t>说明：波形文件选择枚举</w:t>
      </w:r>
    </w:p>
    <w:p w14:paraId="5C716E80" w14:textId="77777777" w:rsidR="002B1059" w:rsidRPr="002B1059" w:rsidRDefault="002B1059" w:rsidP="002B10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</w:p>
    <w:p w14:paraId="06A91AE4" w14:textId="77777777" w:rsidR="002B1059" w:rsidRPr="002B1059" w:rsidRDefault="002B1059" w:rsidP="002B10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 w:rsidRPr="002B1059">
        <w:rPr>
          <w:rFonts w:ascii="宋体" w:eastAsia="宋体" w:hAnsi="宋体" w:cs="宋体"/>
          <w:color w:val="808000"/>
          <w:sz w:val="24"/>
          <w:szCs w:val="24"/>
        </w:rPr>
        <w:t>typedef</w:t>
      </w:r>
      <w:r w:rsidRPr="002B1059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2B1059">
        <w:rPr>
          <w:rFonts w:ascii="宋体" w:eastAsia="宋体" w:hAnsi="宋体" w:cs="宋体"/>
          <w:color w:val="808000"/>
          <w:sz w:val="24"/>
          <w:szCs w:val="24"/>
        </w:rPr>
        <w:t>struct</w:t>
      </w:r>
      <w:r w:rsidRPr="002B1059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2B1059">
        <w:rPr>
          <w:rFonts w:ascii="宋体" w:eastAsia="宋体" w:hAnsi="宋体" w:cs="宋体"/>
          <w:b/>
          <w:bCs/>
          <w:color w:val="800080"/>
          <w:sz w:val="24"/>
          <w:szCs w:val="24"/>
        </w:rPr>
        <w:t>_</w:t>
      </w:r>
      <w:proofErr w:type="gramStart"/>
      <w:r w:rsidRPr="002B1059">
        <w:rPr>
          <w:rFonts w:ascii="宋体" w:eastAsia="宋体" w:hAnsi="宋体" w:cs="宋体"/>
          <w:b/>
          <w:bCs/>
          <w:color w:val="800080"/>
          <w:sz w:val="24"/>
          <w:szCs w:val="24"/>
        </w:rPr>
        <w:t>INPUTINFO</w:t>
      </w:r>
      <w:r w:rsidRPr="002B1059">
        <w:rPr>
          <w:rFonts w:ascii="宋体" w:eastAsia="宋体" w:hAnsi="宋体" w:cs="宋体"/>
          <w:sz w:val="24"/>
          <w:szCs w:val="24"/>
        </w:rPr>
        <w:t>{</w:t>
      </w:r>
      <w:proofErr w:type="gramEnd"/>
    </w:p>
    <w:p w14:paraId="20795002" w14:textId="77777777" w:rsidR="002B1059" w:rsidRPr="002B1059" w:rsidRDefault="002B1059" w:rsidP="002B10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 w:rsidRPr="002B1059">
        <w:rPr>
          <w:rFonts w:ascii="宋体" w:eastAsia="宋体" w:hAnsi="宋体" w:cs="宋体"/>
          <w:color w:val="C0C0C0"/>
          <w:sz w:val="24"/>
          <w:szCs w:val="24"/>
        </w:rPr>
        <w:lastRenderedPageBreak/>
        <w:t xml:space="preserve">    </w:t>
      </w:r>
      <w:r w:rsidRPr="002B1059">
        <w:rPr>
          <w:rFonts w:ascii="宋体" w:eastAsia="宋体" w:hAnsi="宋体" w:cs="宋体"/>
          <w:color w:val="808000"/>
          <w:sz w:val="24"/>
          <w:szCs w:val="24"/>
        </w:rPr>
        <w:t>float</w:t>
      </w:r>
      <w:r w:rsidRPr="002B1059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2B1059">
        <w:rPr>
          <w:rFonts w:ascii="宋体" w:eastAsia="宋体" w:hAnsi="宋体" w:cs="宋体"/>
          <w:color w:val="800000"/>
          <w:sz w:val="24"/>
          <w:szCs w:val="24"/>
        </w:rPr>
        <w:t>pgia</w:t>
      </w:r>
      <w:proofErr w:type="spellEnd"/>
      <w:r w:rsidRPr="002B1059">
        <w:rPr>
          <w:rFonts w:ascii="宋体" w:eastAsia="宋体" w:hAnsi="宋体" w:cs="宋体"/>
          <w:sz w:val="24"/>
          <w:szCs w:val="24"/>
        </w:rPr>
        <w:t>;</w:t>
      </w:r>
    </w:p>
    <w:p w14:paraId="68FF1286" w14:textId="77777777" w:rsidR="002B1059" w:rsidRPr="002B1059" w:rsidRDefault="002B1059" w:rsidP="002B10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</w:p>
    <w:p w14:paraId="1C76888E" w14:textId="77777777" w:rsidR="002B1059" w:rsidRDefault="002B1059" w:rsidP="002B1059">
      <w:pPr>
        <w:pStyle w:val="HTML"/>
        <w:rPr>
          <w:rFonts w:cs="宋体" w:hint="default"/>
        </w:rPr>
      </w:pPr>
      <w:r w:rsidRPr="002B1059">
        <w:rPr>
          <w:rFonts w:cs="宋体"/>
        </w:rPr>
        <w:t>}</w:t>
      </w:r>
      <w:r w:rsidRPr="002B1059">
        <w:rPr>
          <w:rFonts w:cs="宋体"/>
          <w:color w:val="C0C0C0"/>
        </w:rPr>
        <w:t xml:space="preserve"> </w:t>
      </w:r>
      <w:r w:rsidRPr="002B1059">
        <w:rPr>
          <w:rFonts w:cs="宋体"/>
          <w:color w:val="800080"/>
        </w:rPr>
        <w:t>INPUTINFO</w:t>
      </w:r>
      <w:r w:rsidRPr="002B1059">
        <w:rPr>
          <w:rFonts w:cs="宋体"/>
        </w:rPr>
        <w:t>;</w:t>
      </w:r>
    </w:p>
    <w:p w14:paraId="0A617C51" w14:textId="77777777" w:rsidR="002B1059" w:rsidRDefault="002B1059" w:rsidP="002B1059">
      <w:pPr>
        <w:pStyle w:val="HTML"/>
        <w:rPr>
          <w:rFonts w:hint="default"/>
        </w:rPr>
      </w:pPr>
      <w:r>
        <w:t>说明：输入采集信息</w:t>
      </w:r>
    </w:p>
    <w:p w14:paraId="58EAE2E6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14:paraId="460F8997" w14:textId="77777777" w:rsidR="005A03C8" w:rsidRDefault="00074B6C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OpenAIO</w:t>
      </w:r>
      <w:proofErr w:type="spellEnd"/>
      <w:r>
        <w:t>(</w:t>
      </w:r>
      <w:proofErr w:type="gramEnd"/>
      <w:r>
        <w:rPr>
          <w:color w:val="808000"/>
        </w:rPr>
        <w:t>const</w:t>
      </w:r>
      <w:r>
        <w:rPr>
          <w:color w:val="C0C0C0"/>
        </w:rPr>
        <w:t xml:space="preserve"> </w:t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strDev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void</w:t>
      </w:r>
      <w:r>
        <w:t>*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)</w:t>
      </w:r>
      <w:r w:rsidR="00373989">
        <w:t>;</w:t>
      </w:r>
    </w:p>
    <w:p w14:paraId="5D1E3F3E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EF0777">
        <w:t>打开</w:t>
      </w:r>
      <w:r w:rsidR="00CF22DE">
        <w:rPr>
          <w:rFonts w:hint="default"/>
        </w:rPr>
        <w:t>A</w:t>
      </w:r>
      <w:r w:rsidR="00EF0777">
        <w:t>IO对应设备文件，获取对应设备文件指针</w:t>
      </w:r>
    </w:p>
    <w:p w14:paraId="6C6D221C" w14:textId="77777777" w:rsidR="00CF22DE" w:rsidRDefault="00373989" w:rsidP="00CF22DE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 w:rsidR="00CF22DE">
        <w:rPr>
          <w:color w:val="092E64"/>
        </w:rPr>
        <w:t>strDev</w:t>
      </w:r>
      <w:proofErr w:type="spellEnd"/>
      <w:r w:rsidR="00CF22DE">
        <w:t xml:space="preserve"> </w:t>
      </w:r>
      <w:r w:rsidR="00CF22DE">
        <w:rPr>
          <w:rFonts w:hint="default"/>
        </w:rPr>
        <w:t>A</w:t>
      </w:r>
      <w:r w:rsidR="00CF22DE">
        <w:t>IO对应设备文件，如“/</w:t>
      </w:r>
      <w:r w:rsidR="00CF22DE">
        <w:rPr>
          <w:rFonts w:hint="default"/>
        </w:rPr>
        <w:t>dev/</w:t>
      </w:r>
      <w:r w:rsidR="00CF22DE">
        <w:t>a</w:t>
      </w:r>
      <w:r w:rsidR="00CF22DE">
        <w:rPr>
          <w:rFonts w:hint="default"/>
        </w:rPr>
        <w:t>io_3_in</w:t>
      </w:r>
      <w:r w:rsidR="00CF22DE">
        <w:t>”，表示打卡3槽</w:t>
      </w:r>
      <w:r w:rsidR="00CF22DE">
        <w:rPr>
          <w:rFonts w:hint="default"/>
        </w:rPr>
        <w:t>AIO</w:t>
      </w:r>
      <w:r w:rsidR="00CF22DE">
        <w:t>输入部分</w:t>
      </w:r>
    </w:p>
    <w:p w14:paraId="31C27E4A" w14:textId="77777777" w:rsidR="00CF22DE" w:rsidRDefault="00CF22DE" w:rsidP="00CF22DE">
      <w:pPr>
        <w:pStyle w:val="HTML"/>
        <w:rPr>
          <w:rFonts w:hint="default"/>
        </w:rPr>
      </w:pPr>
      <w:r>
        <w:rPr>
          <w:rFonts w:hint="default"/>
        </w:rPr>
        <w:tab/>
      </w:r>
      <w:r>
        <w:rPr>
          <w:rFonts w:hint="default"/>
          <w:color w:val="092E64"/>
        </w:rPr>
        <w:t>h</w:t>
      </w:r>
      <w:r>
        <w:rPr>
          <w:color w:val="092E64"/>
        </w:rPr>
        <w:t>andle对应设备文件指针</w:t>
      </w:r>
    </w:p>
    <w:p w14:paraId="0D73A8F0" w14:textId="77777777" w:rsidR="005A03C8" w:rsidRDefault="00373989">
      <w:pPr>
        <w:pStyle w:val="HTML"/>
        <w:rPr>
          <w:rFonts w:hint="default"/>
        </w:rPr>
      </w:pPr>
      <w:r>
        <w:t>返回值：正常为0，失败返回-1</w:t>
      </w:r>
    </w:p>
    <w:p w14:paraId="2924C0AD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02007D40" w14:textId="77777777" w:rsidR="005A03C8" w:rsidRDefault="005A03C8">
      <w:pPr>
        <w:pStyle w:val="HTML"/>
        <w:rPr>
          <w:rFonts w:hint="default"/>
        </w:rPr>
      </w:pPr>
    </w:p>
    <w:p w14:paraId="67D1AFE7" w14:textId="77777777" w:rsidR="008368B3" w:rsidRDefault="008368B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GetAIOVersion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r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ngth</w:t>
      </w:r>
      <w:proofErr w:type="spellEnd"/>
      <w:r>
        <w:t>,</w:t>
      </w:r>
      <w:r>
        <w:rPr>
          <w:color w:val="C0C0C0"/>
        </w:rPr>
        <w:t xml:space="preserve"> </w:t>
      </w:r>
    </w:p>
    <w:p w14:paraId="72561ED6" w14:textId="77777777" w:rsidR="005A03C8" w:rsidRDefault="008368B3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ActLength</w:t>
      </w:r>
      <w:proofErr w:type="spellEnd"/>
      <w:r>
        <w:t>);</w:t>
      </w:r>
    </w:p>
    <w:p w14:paraId="6CE9FA7D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当前AIO卡</w:t>
      </w:r>
      <w:r w:rsidR="009135D9">
        <w:t>逻辑固件</w:t>
      </w:r>
      <w:r>
        <w:t>版本信息</w:t>
      </w:r>
    </w:p>
    <w:p w14:paraId="673B8C43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103973">
        <w:rPr>
          <w:color w:val="092E64"/>
        </w:rPr>
        <w:t>handle资源设备对应指针</w:t>
      </w:r>
    </w:p>
    <w:p w14:paraId="7280D41B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r</w:t>
      </w:r>
      <w:proofErr w:type="spellEnd"/>
      <w:r>
        <w:t>日期版本字符串首地址</w:t>
      </w:r>
    </w:p>
    <w:p w14:paraId="535613FB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用户申请的字节数组长度</w:t>
      </w:r>
    </w:p>
    <w:p w14:paraId="28496DE9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ActLength</w:t>
      </w:r>
      <w:proofErr w:type="spellEnd"/>
      <w:r>
        <w:t>实际有效字节数组长度</w:t>
      </w:r>
    </w:p>
    <w:p w14:paraId="240A4270" w14:textId="77777777" w:rsidR="005A03C8" w:rsidRDefault="005A03C8">
      <w:pPr>
        <w:pStyle w:val="HTML"/>
        <w:rPr>
          <w:rFonts w:hint="default"/>
        </w:rPr>
      </w:pPr>
    </w:p>
    <w:p w14:paraId="38A37E68" w14:textId="77777777" w:rsidR="005A03C8" w:rsidRDefault="00373989">
      <w:pPr>
        <w:pStyle w:val="HTML"/>
        <w:rPr>
          <w:rFonts w:hint="default"/>
        </w:rPr>
      </w:pPr>
      <w:r>
        <w:t>返回值：正常为0，失败返回-1</w:t>
      </w:r>
    </w:p>
    <w:p w14:paraId="73352CB3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5A00D5D2" w14:textId="77777777" w:rsidR="005A03C8" w:rsidRDefault="005A03C8">
      <w:pPr>
        <w:pStyle w:val="HTML"/>
        <w:rPr>
          <w:rFonts w:hint="default"/>
        </w:rPr>
      </w:pPr>
    </w:p>
    <w:p w14:paraId="6D17D0CC" w14:textId="77777777" w:rsidR="005A03C8" w:rsidRPr="00C779B0" w:rsidRDefault="00DA1509">
      <w:pPr>
        <w:pStyle w:val="HTML"/>
        <w:rPr>
          <w:rFonts w:asciiTheme="minorEastAsia" w:eastAsiaTheme="minorEastAsia" w:hAnsiTheme="minorEastAsia" w:hint="default"/>
        </w:rPr>
      </w:pPr>
      <w:r w:rsidRPr="00C779B0">
        <w:rPr>
          <w:rFonts w:asciiTheme="minorEastAsia" w:eastAsiaTheme="minorEastAsia" w:hAnsiTheme="minorEastAsia"/>
          <w:color w:val="808000"/>
        </w:rPr>
        <w:t>int</w:t>
      </w:r>
      <w:r w:rsidRPr="00C779B0">
        <w:rPr>
          <w:rFonts w:asciiTheme="minorEastAsia" w:eastAsiaTheme="minorEastAsia" w:hAnsiTheme="minorEastAsia"/>
          <w:color w:val="C0C0C0"/>
        </w:rPr>
        <w:t xml:space="preserve"> </w:t>
      </w:r>
      <w:proofErr w:type="spellStart"/>
      <w:proofErr w:type="gramStart"/>
      <w:r w:rsidRPr="00C779B0">
        <w:rPr>
          <w:rFonts w:asciiTheme="minorEastAsia" w:eastAsiaTheme="minorEastAsia" w:hAnsiTheme="minorEastAsia"/>
          <w:b/>
          <w:bCs/>
          <w:color w:val="00677C"/>
        </w:rPr>
        <w:t>CloseAIO</w:t>
      </w:r>
      <w:proofErr w:type="spellEnd"/>
      <w:r w:rsidRPr="00C779B0">
        <w:rPr>
          <w:rFonts w:asciiTheme="minorEastAsia" w:eastAsiaTheme="minorEastAsia" w:hAnsiTheme="minorEastAsia"/>
        </w:rPr>
        <w:t>(</w:t>
      </w:r>
      <w:proofErr w:type="gramEnd"/>
      <w:r w:rsidRPr="00C779B0">
        <w:rPr>
          <w:rFonts w:asciiTheme="minorEastAsia" w:eastAsiaTheme="minorEastAsia" w:hAnsiTheme="minorEastAsia"/>
          <w:color w:val="808000"/>
        </w:rPr>
        <w:t>void</w:t>
      </w:r>
      <w:r w:rsidRPr="00C779B0">
        <w:rPr>
          <w:rFonts w:asciiTheme="minorEastAsia" w:eastAsiaTheme="minorEastAsia" w:hAnsiTheme="minorEastAsia"/>
        </w:rPr>
        <w:t>*</w:t>
      </w:r>
      <w:r w:rsidRPr="00C779B0">
        <w:rPr>
          <w:rFonts w:asciiTheme="minorEastAsia" w:eastAsiaTheme="minorEastAsia" w:hAnsiTheme="minorEastAsia"/>
          <w:color w:val="C0C0C0"/>
        </w:rPr>
        <w:t xml:space="preserve"> </w:t>
      </w:r>
      <w:r w:rsidRPr="00C779B0">
        <w:rPr>
          <w:rFonts w:asciiTheme="minorEastAsia" w:eastAsiaTheme="minorEastAsia" w:hAnsiTheme="minorEastAsia"/>
          <w:color w:val="092E64"/>
        </w:rPr>
        <w:t>handle</w:t>
      </w:r>
      <w:r w:rsidRPr="00C779B0">
        <w:rPr>
          <w:rFonts w:asciiTheme="minorEastAsia" w:eastAsiaTheme="minorEastAsia" w:hAnsiTheme="minorEastAsia"/>
        </w:rPr>
        <w:t>);</w:t>
      </w:r>
      <w:r w:rsidR="00373989" w:rsidRPr="00C779B0">
        <w:rPr>
          <w:rFonts w:asciiTheme="minorEastAsia" w:eastAsiaTheme="minorEastAsia" w:hAnsiTheme="minorEastAsia"/>
        </w:rPr>
        <w:t>;</w:t>
      </w:r>
    </w:p>
    <w:p w14:paraId="45B21772" w14:textId="77777777" w:rsidR="005A03C8" w:rsidRPr="00C779B0" w:rsidRDefault="00373989">
      <w:pPr>
        <w:pStyle w:val="HTML"/>
        <w:rPr>
          <w:rFonts w:asciiTheme="minorEastAsia" w:eastAsiaTheme="minorEastAsia" w:hAnsiTheme="minorEastAsia" w:hint="default"/>
        </w:rPr>
      </w:pPr>
      <w:r w:rsidRPr="00C779B0">
        <w:rPr>
          <w:rFonts w:asciiTheme="minorEastAsia" w:eastAsiaTheme="minorEastAsia" w:hAnsiTheme="minorEastAsia"/>
        </w:rPr>
        <w:t>说明：</w:t>
      </w:r>
      <w:r w:rsidRPr="00C779B0">
        <w:rPr>
          <w:rFonts w:asciiTheme="minorEastAsia" w:eastAsiaTheme="minorEastAsia" w:hAnsiTheme="minorEastAsia"/>
        </w:rPr>
        <w:tab/>
      </w:r>
      <w:r w:rsidR="00DA1509" w:rsidRPr="00C779B0">
        <w:rPr>
          <w:rFonts w:asciiTheme="minorEastAsia" w:eastAsiaTheme="minorEastAsia" w:hAnsiTheme="minorEastAsia"/>
        </w:rPr>
        <w:t>关闭</w:t>
      </w:r>
      <w:r w:rsidR="00DA1509" w:rsidRPr="00C779B0">
        <w:rPr>
          <w:rFonts w:asciiTheme="minorEastAsia" w:eastAsiaTheme="minorEastAsia" w:hAnsiTheme="minorEastAsia" w:hint="default"/>
        </w:rPr>
        <w:t>A</w:t>
      </w:r>
      <w:r w:rsidR="00DA1509" w:rsidRPr="00C779B0">
        <w:rPr>
          <w:rFonts w:asciiTheme="minorEastAsia" w:eastAsiaTheme="minorEastAsia" w:hAnsiTheme="minorEastAsia"/>
        </w:rPr>
        <w:t>IO对应设备文件</w:t>
      </w:r>
    </w:p>
    <w:p w14:paraId="5C3A5BA3" w14:textId="77777777" w:rsidR="005A03C8" w:rsidRPr="00C779B0" w:rsidRDefault="00373989">
      <w:pPr>
        <w:pStyle w:val="HTML"/>
        <w:rPr>
          <w:rFonts w:asciiTheme="minorEastAsia" w:eastAsiaTheme="minorEastAsia" w:hAnsiTheme="minorEastAsia" w:hint="default"/>
        </w:rPr>
      </w:pPr>
      <w:r w:rsidRPr="00C779B0">
        <w:rPr>
          <w:rFonts w:asciiTheme="minorEastAsia" w:eastAsiaTheme="minorEastAsia" w:hAnsiTheme="minorEastAsia"/>
        </w:rPr>
        <w:t>参数：</w:t>
      </w:r>
      <w:r w:rsidRPr="00C779B0">
        <w:rPr>
          <w:rFonts w:asciiTheme="minorEastAsia" w:eastAsiaTheme="minorEastAsia" w:hAnsiTheme="minorEastAsia"/>
        </w:rPr>
        <w:tab/>
      </w:r>
      <w:r w:rsidR="00DA1509" w:rsidRPr="00C779B0">
        <w:rPr>
          <w:rFonts w:asciiTheme="minorEastAsia" w:eastAsiaTheme="minorEastAsia" w:hAnsiTheme="minorEastAsia"/>
          <w:color w:val="092E64"/>
        </w:rPr>
        <w:t>handle资源设备对应指针</w:t>
      </w:r>
    </w:p>
    <w:p w14:paraId="45DA5348" w14:textId="77777777" w:rsidR="005A03C8" w:rsidRPr="00C779B0" w:rsidRDefault="00373989">
      <w:pPr>
        <w:pStyle w:val="HTML"/>
        <w:rPr>
          <w:rFonts w:asciiTheme="minorEastAsia" w:eastAsiaTheme="minorEastAsia" w:hAnsiTheme="minorEastAsia" w:hint="default"/>
        </w:rPr>
      </w:pPr>
      <w:r w:rsidRPr="00C779B0">
        <w:rPr>
          <w:rFonts w:asciiTheme="minorEastAsia" w:eastAsiaTheme="minorEastAsia" w:hAnsiTheme="minorEastAsia"/>
        </w:rPr>
        <w:t>返回值：正常为0，失败返回-1</w:t>
      </w:r>
    </w:p>
    <w:p w14:paraId="63B9CD8A" w14:textId="77777777" w:rsidR="005A03C8" w:rsidRPr="00C779B0" w:rsidRDefault="00373989">
      <w:pPr>
        <w:pStyle w:val="HTML"/>
        <w:rPr>
          <w:rFonts w:asciiTheme="minorEastAsia" w:eastAsiaTheme="minorEastAsia" w:hAnsiTheme="minorEastAsia" w:hint="default"/>
        </w:rPr>
      </w:pPr>
      <w:r w:rsidRPr="00C779B0">
        <w:rPr>
          <w:rFonts w:asciiTheme="minorEastAsia" w:eastAsiaTheme="minorEastAsia" w:hAnsiTheme="minorEastAsia"/>
        </w:rPr>
        <w:t>备注：</w:t>
      </w:r>
    </w:p>
    <w:p w14:paraId="6A0F25E9" w14:textId="77777777" w:rsidR="005A03C8" w:rsidRPr="00C779B0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622E425F" w14:textId="77777777" w:rsidR="00DA1509" w:rsidRPr="00C779B0" w:rsidRDefault="00DA1509">
      <w:pPr>
        <w:pStyle w:val="5"/>
        <w:ind w:firstLineChars="0" w:firstLine="0"/>
        <w:rPr>
          <w:rFonts w:asciiTheme="minorEastAsia" w:hAnsiTheme="minorEastAsia"/>
          <w:color w:val="C0C0C0"/>
          <w:sz w:val="24"/>
          <w:szCs w:val="24"/>
        </w:rPr>
      </w:pP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/>
          <w:b/>
          <w:bCs/>
          <w:color w:val="00677C"/>
          <w:sz w:val="24"/>
          <w:szCs w:val="24"/>
        </w:rPr>
        <w:t>SetAIOInputLevelConfig</w:t>
      </w:r>
      <w:proofErr w:type="spellEnd"/>
      <w:r w:rsidRPr="00C779B0">
        <w:rPr>
          <w:rFonts w:asciiTheme="minorEastAsia" w:hAnsiTheme="minorEastAsia"/>
          <w:sz w:val="24"/>
          <w:szCs w:val="24"/>
        </w:rPr>
        <w:t>(</w:t>
      </w:r>
      <w:proofErr w:type="gramEnd"/>
      <w:r w:rsidRPr="00C779B0">
        <w:rPr>
          <w:rFonts w:asciiTheme="minorEastAsia" w:hAnsiTheme="minorEastAsia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0080"/>
          <w:sz w:val="24"/>
          <w:szCs w:val="24"/>
        </w:rPr>
        <w:t>PGIACONFIG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/>
          <w:color w:val="092E64"/>
          <w:sz w:val="24"/>
          <w:szCs w:val="24"/>
        </w:rPr>
        <w:t>pgia</w:t>
      </w:r>
      <w:proofErr w:type="spellEnd"/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</w:p>
    <w:p w14:paraId="23B5117A" w14:textId="77777777" w:rsidR="005A03C8" w:rsidRPr="00C779B0" w:rsidRDefault="00DA1509" w:rsidP="00DA1509">
      <w:pPr>
        <w:pStyle w:val="5"/>
        <w:ind w:left="2940" w:firstLineChars="0" w:firstLine="42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/>
          <w:color w:val="092E64"/>
          <w:sz w:val="24"/>
          <w:szCs w:val="24"/>
        </w:rPr>
        <w:t>levelDelay</w:t>
      </w:r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proofErr w:type="spellEnd"/>
      <w:proofErr w:type="gramEnd"/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/>
          <w:color w:val="092E64"/>
          <w:sz w:val="24"/>
          <w:szCs w:val="24"/>
        </w:rPr>
        <w:t>levelAvg</w:t>
      </w:r>
      <w:proofErr w:type="spellEnd"/>
      <w:r w:rsidRPr="00C779B0">
        <w:rPr>
          <w:rFonts w:asciiTheme="minorEastAsia" w:hAnsiTheme="minorEastAsia"/>
          <w:sz w:val="24"/>
          <w:szCs w:val="24"/>
        </w:rPr>
        <w:t>)</w:t>
      </w:r>
      <w:r w:rsidR="00373989" w:rsidRPr="00C779B0">
        <w:rPr>
          <w:rFonts w:asciiTheme="minorEastAsia" w:hAnsiTheme="minorEastAsia"/>
          <w:sz w:val="24"/>
          <w:szCs w:val="24"/>
        </w:rPr>
        <w:t>;</w:t>
      </w:r>
    </w:p>
    <w:p w14:paraId="746C3C6D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说明：</w:t>
      </w:r>
      <w:r w:rsidRPr="00C779B0">
        <w:rPr>
          <w:rFonts w:asciiTheme="minorEastAsia" w:hAnsiTheme="minorEastAsia" w:hint="eastAsia"/>
          <w:sz w:val="24"/>
          <w:szCs w:val="24"/>
        </w:rPr>
        <w:tab/>
        <w:t>设置</w:t>
      </w:r>
      <w:r w:rsidR="003704FC" w:rsidRPr="00C779B0">
        <w:rPr>
          <w:rFonts w:asciiTheme="minorEastAsia" w:hAnsiTheme="minorEastAsia"/>
          <w:sz w:val="24"/>
          <w:szCs w:val="24"/>
        </w:rPr>
        <w:t>AIO</w:t>
      </w:r>
      <w:r w:rsidR="003704FC" w:rsidRPr="00C779B0">
        <w:rPr>
          <w:rFonts w:asciiTheme="minorEastAsia" w:hAnsiTheme="minorEastAsia" w:hint="eastAsia"/>
          <w:sz w:val="24"/>
          <w:szCs w:val="24"/>
        </w:rPr>
        <w:t>卡</w:t>
      </w:r>
      <w:r w:rsidRPr="00C779B0">
        <w:rPr>
          <w:rFonts w:asciiTheme="minorEastAsia" w:hAnsiTheme="minorEastAsia" w:hint="eastAsia"/>
          <w:sz w:val="24"/>
          <w:szCs w:val="24"/>
        </w:rPr>
        <w:t>电平输入</w:t>
      </w:r>
      <w:r w:rsidR="003704FC" w:rsidRPr="00C779B0">
        <w:rPr>
          <w:rFonts w:asciiTheme="minorEastAsia" w:hAnsiTheme="minorEastAsia" w:hint="eastAsia"/>
          <w:sz w:val="24"/>
          <w:szCs w:val="24"/>
        </w:rPr>
        <w:t>电压档位</w:t>
      </w:r>
      <w:r w:rsidRPr="00C779B0">
        <w:rPr>
          <w:rFonts w:asciiTheme="minorEastAsia" w:hAnsiTheme="minorEastAsia" w:hint="eastAsia"/>
          <w:sz w:val="24"/>
          <w:szCs w:val="24"/>
        </w:rPr>
        <w:t>配置</w:t>
      </w:r>
    </w:p>
    <w:p w14:paraId="775709E5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参数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1450DA" w:rsidRPr="00C779B0">
        <w:rPr>
          <w:rFonts w:asciiTheme="minorEastAsia" w:hAnsiTheme="minorEastAsia"/>
          <w:color w:val="092E64"/>
          <w:sz w:val="24"/>
          <w:szCs w:val="24"/>
        </w:rPr>
        <w:t>handle资源设备对应指针</w:t>
      </w:r>
    </w:p>
    <w:p w14:paraId="61239066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C779B0">
        <w:rPr>
          <w:rFonts w:asciiTheme="minorEastAsia" w:hAnsiTheme="minorEastAsia" w:hint="eastAsia"/>
          <w:sz w:val="24"/>
          <w:szCs w:val="24"/>
        </w:rPr>
        <w:t>pgia</w:t>
      </w:r>
      <w:proofErr w:type="spellEnd"/>
      <w:r w:rsidRPr="00C779B0">
        <w:rPr>
          <w:rFonts w:asciiTheme="minorEastAsia" w:hAnsiTheme="minorEastAsia" w:hint="eastAsia"/>
          <w:sz w:val="24"/>
          <w:szCs w:val="24"/>
        </w:rPr>
        <w:t xml:space="preserve"> 增益挡位，选用枚举值</w:t>
      </w:r>
    </w:p>
    <w:p w14:paraId="2C677CC9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返回值：正常为0</w:t>
      </w:r>
    </w:p>
    <w:p w14:paraId="192AFBCC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备注：</w:t>
      </w:r>
      <w:r w:rsidRPr="00C779B0">
        <w:rPr>
          <w:rFonts w:asciiTheme="minorEastAsia" w:hAnsiTheme="minorEastAsia" w:hint="eastAsia"/>
          <w:sz w:val="24"/>
          <w:szCs w:val="24"/>
        </w:rPr>
        <w:tab/>
        <w:t>使用时选择</w:t>
      </w:r>
      <w:r w:rsidR="0020705D" w:rsidRPr="00C779B0">
        <w:rPr>
          <w:rFonts w:asciiTheme="minorEastAsia" w:hAnsiTheme="minorEastAsia" w:hint="eastAsia"/>
          <w:sz w:val="24"/>
          <w:szCs w:val="24"/>
        </w:rPr>
        <w:t>适配输入电压</w:t>
      </w:r>
      <w:r w:rsidRPr="00C779B0">
        <w:rPr>
          <w:rFonts w:asciiTheme="minorEastAsia" w:hAnsiTheme="minorEastAsia" w:hint="eastAsia"/>
          <w:sz w:val="24"/>
          <w:szCs w:val="24"/>
        </w:rPr>
        <w:t>的增益挡位</w:t>
      </w:r>
      <w:r w:rsidR="0020705D" w:rsidRPr="00C779B0">
        <w:rPr>
          <w:rFonts w:asciiTheme="minorEastAsia" w:hAnsiTheme="minorEastAsia" w:hint="eastAsia"/>
          <w:sz w:val="24"/>
          <w:szCs w:val="24"/>
        </w:rPr>
        <w:t>，以提高采集精度</w:t>
      </w:r>
    </w:p>
    <w:p w14:paraId="210A6D3F" w14:textId="77777777" w:rsidR="005A03C8" w:rsidRPr="00C779B0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280DBCD7" w14:textId="77777777" w:rsidR="005A03C8" w:rsidRPr="00C779B0" w:rsidRDefault="00124CB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/>
          <w:b/>
          <w:bCs/>
          <w:color w:val="00677C"/>
          <w:sz w:val="24"/>
          <w:szCs w:val="24"/>
        </w:rPr>
        <w:t>GetAIOInputLevel</w:t>
      </w:r>
      <w:proofErr w:type="spellEnd"/>
      <w:r w:rsidRPr="00C779B0">
        <w:rPr>
          <w:rFonts w:asciiTheme="minorEastAsia" w:hAnsiTheme="minorEastAsia"/>
          <w:sz w:val="24"/>
          <w:szCs w:val="24"/>
        </w:rPr>
        <w:t>(</w:t>
      </w:r>
      <w:proofErr w:type="gramEnd"/>
      <w:r w:rsidRPr="00C779B0">
        <w:rPr>
          <w:rFonts w:asciiTheme="minorEastAsia" w:hAnsiTheme="minorEastAsia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/>
          <w:color w:val="092E64"/>
          <w:sz w:val="24"/>
          <w:szCs w:val="24"/>
        </w:rPr>
        <w:t>arr</w:t>
      </w:r>
      <w:proofErr w:type="spellEnd"/>
      <w:r w:rsidRPr="00C779B0">
        <w:rPr>
          <w:rFonts w:asciiTheme="minorEastAsia" w:hAnsiTheme="minorEastAsia"/>
          <w:sz w:val="24"/>
          <w:szCs w:val="24"/>
        </w:rPr>
        <w:t>);</w:t>
      </w:r>
    </w:p>
    <w:p w14:paraId="32124B5D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说明：</w:t>
      </w:r>
      <w:r w:rsidRPr="00C779B0">
        <w:rPr>
          <w:rFonts w:asciiTheme="minorEastAsia" w:hAnsiTheme="minorEastAsia" w:hint="eastAsia"/>
          <w:sz w:val="24"/>
          <w:szCs w:val="24"/>
        </w:rPr>
        <w:tab/>
        <w:t>读取</w:t>
      </w:r>
      <w:r w:rsidR="007F2FC9" w:rsidRPr="00C779B0">
        <w:rPr>
          <w:rFonts w:asciiTheme="minorEastAsia" w:hAnsiTheme="minorEastAsia" w:hint="eastAsia"/>
          <w:sz w:val="24"/>
          <w:szCs w:val="24"/>
        </w:rPr>
        <w:t>A</w:t>
      </w:r>
      <w:r w:rsidR="007F2FC9" w:rsidRPr="00C779B0">
        <w:rPr>
          <w:rFonts w:asciiTheme="minorEastAsia" w:hAnsiTheme="minorEastAsia"/>
          <w:sz w:val="24"/>
          <w:szCs w:val="24"/>
        </w:rPr>
        <w:t>IO</w:t>
      </w:r>
      <w:r w:rsidR="007F2FC9" w:rsidRPr="00C779B0">
        <w:rPr>
          <w:rFonts w:asciiTheme="minorEastAsia" w:hAnsiTheme="minorEastAsia" w:hint="eastAsia"/>
          <w:sz w:val="24"/>
          <w:szCs w:val="24"/>
        </w:rPr>
        <w:t>卡所有输入通道电压</w:t>
      </w:r>
      <w:r w:rsidRPr="00C779B0">
        <w:rPr>
          <w:rFonts w:asciiTheme="minorEastAsia" w:hAnsiTheme="minorEastAsia" w:hint="eastAsia"/>
          <w:sz w:val="24"/>
          <w:szCs w:val="24"/>
        </w:rPr>
        <w:t>值 (单位mA)</w:t>
      </w:r>
    </w:p>
    <w:p w14:paraId="02E1FEAA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参数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C779B0" w:rsidRPr="00C779B0">
        <w:rPr>
          <w:rFonts w:asciiTheme="minorEastAsia" w:hAnsiTheme="minorEastAsia"/>
          <w:color w:val="092E64"/>
          <w:sz w:val="24"/>
          <w:szCs w:val="24"/>
        </w:rPr>
        <w:t>handle资源设备对应指针</w:t>
      </w:r>
    </w:p>
    <w:p w14:paraId="32F36500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C779B0">
        <w:rPr>
          <w:rFonts w:asciiTheme="minorEastAsia" w:hAnsiTheme="minorEastAsia" w:hint="eastAsia"/>
          <w:sz w:val="24"/>
          <w:szCs w:val="24"/>
        </w:rPr>
        <w:t>arr</w:t>
      </w:r>
      <w:proofErr w:type="spellEnd"/>
      <w:r w:rsidRPr="00C779B0">
        <w:rPr>
          <w:rFonts w:asciiTheme="minorEastAsia" w:hAnsiTheme="minorEastAsia" w:hint="eastAsia"/>
          <w:sz w:val="24"/>
          <w:szCs w:val="24"/>
        </w:rPr>
        <w:t xml:space="preserve"> 存放32路</w:t>
      </w:r>
      <w:r w:rsidR="002E5B1D" w:rsidRPr="00C779B0">
        <w:rPr>
          <w:rFonts w:asciiTheme="minorEastAsia" w:hAnsiTheme="minorEastAsia" w:hint="eastAsia"/>
          <w:sz w:val="24"/>
          <w:szCs w:val="24"/>
        </w:rPr>
        <w:t>采集</w:t>
      </w:r>
      <w:r w:rsidRPr="00C779B0">
        <w:rPr>
          <w:rFonts w:asciiTheme="minorEastAsia" w:hAnsiTheme="minorEastAsia" w:hint="eastAsia"/>
          <w:sz w:val="24"/>
          <w:szCs w:val="24"/>
        </w:rPr>
        <w:t>电压值</w:t>
      </w:r>
      <w:r w:rsidR="002E5B1D" w:rsidRPr="00C779B0">
        <w:rPr>
          <w:rFonts w:asciiTheme="minorEastAsia" w:hAnsiTheme="minorEastAsia" w:hint="eastAsia"/>
          <w:sz w:val="24"/>
          <w:szCs w:val="24"/>
        </w:rPr>
        <w:t>数组</w:t>
      </w:r>
    </w:p>
    <w:p w14:paraId="3E766F0B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lastRenderedPageBreak/>
        <w:t>返回值: 正常返回0</w:t>
      </w:r>
    </w:p>
    <w:p w14:paraId="608ED2C2" w14:textId="77777777" w:rsidR="00C779B0" w:rsidRPr="00C779B0" w:rsidRDefault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62384D8B" w14:textId="77777777" w:rsidR="005A03C8" w:rsidRPr="00C779B0" w:rsidRDefault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/>
          <w:b/>
          <w:bCs/>
          <w:color w:val="00677C"/>
          <w:sz w:val="24"/>
          <w:szCs w:val="24"/>
        </w:rPr>
        <w:t>SetAIOInputWaveFormConfig</w:t>
      </w:r>
      <w:proofErr w:type="spellEnd"/>
      <w:r w:rsidRPr="00C779B0">
        <w:rPr>
          <w:rFonts w:asciiTheme="minorEastAsia" w:hAnsiTheme="minorEastAsia"/>
          <w:sz w:val="24"/>
          <w:szCs w:val="24"/>
        </w:rPr>
        <w:t>(</w:t>
      </w:r>
      <w:proofErr w:type="gramEnd"/>
      <w:r w:rsidRPr="00C779B0">
        <w:rPr>
          <w:rFonts w:asciiTheme="minorEastAsia" w:hAnsiTheme="minorEastAsia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0080"/>
          <w:sz w:val="24"/>
          <w:szCs w:val="24"/>
        </w:rPr>
        <w:t>PGIACONFIG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/>
          <w:color w:val="092E64"/>
          <w:sz w:val="24"/>
          <w:szCs w:val="24"/>
        </w:rPr>
        <w:t>pgia</w:t>
      </w:r>
      <w:proofErr w:type="spellEnd"/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0080"/>
          <w:sz w:val="24"/>
          <w:szCs w:val="24"/>
        </w:rPr>
        <w:t>uint32_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channel</w:t>
      </w:r>
      <w:r w:rsidRPr="00C779B0">
        <w:rPr>
          <w:rFonts w:asciiTheme="minorEastAsia" w:hAnsiTheme="minorEastAsia"/>
          <w:sz w:val="24"/>
          <w:szCs w:val="24"/>
        </w:rPr>
        <w:t>);</w:t>
      </w:r>
      <w:r w:rsidR="00373989" w:rsidRPr="00C779B0">
        <w:rPr>
          <w:rFonts w:asciiTheme="minorEastAsia" w:hAnsiTheme="minorEastAsia"/>
          <w:sz w:val="24"/>
          <w:szCs w:val="24"/>
        </w:rPr>
        <w:t>;</w:t>
      </w:r>
    </w:p>
    <w:p w14:paraId="2503AB02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说明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CE38C7" w:rsidRPr="00C779B0">
        <w:rPr>
          <w:rFonts w:asciiTheme="minorEastAsia" w:hAnsiTheme="minorEastAsia" w:hint="eastAsia"/>
          <w:sz w:val="24"/>
          <w:szCs w:val="24"/>
        </w:rPr>
        <w:t>设置指定输入通道</w:t>
      </w:r>
      <w:r w:rsidRPr="00C779B0">
        <w:rPr>
          <w:rFonts w:asciiTheme="minorEastAsia" w:hAnsiTheme="minorEastAsia" w:hint="eastAsia"/>
          <w:sz w:val="24"/>
          <w:szCs w:val="24"/>
        </w:rPr>
        <w:t>波形</w:t>
      </w:r>
      <w:r w:rsidR="00CE38C7" w:rsidRPr="00C779B0">
        <w:rPr>
          <w:rFonts w:asciiTheme="minorEastAsia" w:hAnsiTheme="minorEastAsia" w:hint="eastAsia"/>
          <w:sz w:val="24"/>
          <w:szCs w:val="24"/>
        </w:rPr>
        <w:t>采集</w:t>
      </w:r>
      <w:r w:rsidRPr="00C779B0">
        <w:rPr>
          <w:rFonts w:asciiTheme="minorEastAsia" w:hAnsiTheme="minorEastAsia" w:hint="eastAsia"/>
          <w:sz w:val="24"/>
          <w:szCs w:val="24"/>
        </w:rPr>
        <w:t>增益配置</w:t>
      </w:r>
    </w:p>
    <w:p w14:paraId="18C43994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参数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C779B0" w:rsidRPr="00C779B0">
        <w:rPr>
          <w:rFonts w:asciiTheme="minorEastAsia" w:hAnsiTheme="minorEastAsia"/>
          <w:color w:val="092E64"/>
          <w:sz w:val="24"/>
          <w:szCs w:val="24"/>
        </w:rPr>
        <w:t>handle资源设备对应指针</w:t>
      </w:r>
    </w:p>
    <w:p w14:paraId="3AE1B20A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C779B0">
        <w:rPr>
          <w:rFonts w:asciiTheme="minorEastAsia" w:hAnsiTheme="minorEastAsia" w:hint="eastAsia"/>
          <w:sz w:val="24"/>
          <w:szCs w:val="24"/>
        </w:rPr>
        <w:t>pgia</w:t>
      </w:r>
      <w:proofErr w:type="spellEnd"/>
      <w:r w:rsidRPr="00C779B0">
        <w:rPr>
          <w:rFonts w:asciiTheme="minorEastAsia" w:hAnsiTheme="minorEastAsia" w:hint="eastAsia"/>
          <w:sz w:val="24"/>
          <w:szCs w:val="24"/>
        </w:rPr>
        <w:t>增益挡位，选用枚举值</w:t>
      </w:r>
      <w:r w:rsidR="00CE38C7" w:rsidRPr="00C779B0">
        <w:rPr>
          <w:rFonts w:asciiTheme="minorEastAsia" w:hAnsiTheme="minorEastAsia" w:hint="eastAsia"/>
          <w:sz w:val="24"/>
          <w:szCs w:val="24"/>
        </w:rPr>
        <w:t>，</w:t>
      </w:r>
    </w:p>
    <w:p w14:paraId="7F780A36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  <w:t>channel 要配置的通道号</w:t>
      </w:r>
    </w:p>
    <w:p w14:paraId="3B2CBEFD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返回值:正常返回0</w:t>
      </w:r>
    </w:p>
    <w:p w14:paraId="3EA7D60A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备注：</w:t>
      </w:r>
    </w:p>
    <w:p w14:paraId="47CB0736" w14:textId="77777777" w:rsidR="005A03C8" w:rsidRPr="00C779B0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52E08AB1" w14:textId="77777777" w:rsidR="005A03C8" w:rsidRPr="00C779B0" w:rsidRDefault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/>
          <w:b/>
          <w:bCs/>
          <w:color w:val="00677C"/>
          <w:sz w:val="24"/>
          <w:szCs w:val="24"/>
        </w:rPr>
        <w:t>SetAIOInputWaveFormFileName</w:t>
      </w:r>
      <w:proofErr w:type="spellEnd"/>
      <w:r w:rsidRPr="00C779B0">
        <w:rPr>
          <w:rFonts w:asciiTheme="minorEastAsia" w:hAnsiTheme="minorEastAsia"/>
          <w:sz w:val="24"/>
          <w:szCs w:val="24"/>
        </w:rPr>
        <w:t>(</w:t>
      </w:r>
      <w:proofErr w:type="gramEnd"/>
      <w:r w:rsidRPr="00C779B0">
        <w:rPr>
          <w:rFonts w:asciiTheme="minorEastAsia" w:hAnsiTheme="minorEastAsia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8000"/>
          <w:sz w:val="24"/>
          <w:szCs w:val="24"/>
        </w:rPr>
        <w:t>char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/>
          <w:color w:val="092E64"/>
          <w:sz w:val="24"/>
          <w:szCs w:val="24"/>
        </w:rPr>
        <w:t>FilePath</w:t>
      </w:r>
      <w:proofErr w:type="spellEnd"/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0080"/>
          <w:sz w:val="24"/>
          <w:szCs w:val="24"/>
        </w:rPr>
        <w:t>uint32_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length</w:t>
      </w:r>
      <w:r w:rsidRPr="00C779B0">
        <w:rPr>
          <w:rFonts w:asciiTheme="minorEastAsia" w:hAnsiTheme="minorEastAsia"/>
          <w:sz w:val="24"/>
          <w:szCs w:val="24"/>
        </w:rPr>
        <w:t>)</w:t>
      </w:r>
      <w:r w:rsidR="00373989" w:rsidRPr="00C779B0">
        <w:rPr>
          <w:rFonts w:asciiTheme="minorEastAsia" w:hAnsiTheme="minorEastAsia"/>
          <w:sz w:val="24"/>
          <w:szCs w:val="24"/>
        </w:rPr>
        <w:t>;</w:t>
      </w:r>
    </w:p>
    <w:p w14:paraId="0B358D9B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说明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613C7C" w:rsidRPr="00C779B0">
        <w:rPr>
          <w:rFonts w:asciiTheme="minorEastAsia" w:hAnsiTheme="minorEastAsia" w:hint="eastAsia"/>
          <w:sz w:val="24"/>
          <w:szCs w:val="24"/>
        </w:rPr>
        <w:t>根据输入增益配置参数，采集</w:t>
      </w:r>
      <w:r w:rsidRPr="00C779B0">
        <w:rPr>
          <w:rFonts w:asciiTheme="minorEastAsia" w:hAnsiTheme="minorEastAsia" w:hint="eastAsia"/>
          <w:sz w:val="24"/>
          <w:szCs w:val="24"/>
        </w:rPr>
        <w:t>输入波形</w:t>
      </w:r>
      <w:r w:rsidR="00613C7C" w:rsidRPr="00C779B0">
        <w:rPr>
          <w:rFonts w:asciiTheme="minorEastAsia" w:hAnsiTheme="minorEastAsia" w:hint="eastAsia"/>
          <w:sz w:val="24"/>
          <w:szCs w:val="24"/>
        </w:rPr>
        <w:t>至指定文件保存</w:t>
      </w:r>
    </w:p>
    <w:p w14:paraId="20863CF7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参数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BE61A6" w:rsidRPr="00C779B0">
        <w:rPr>
          <w:rFonts w:asciiTheme="minorEastAsia" w:hAnsiTheme="minorEastAsia"/>
          <w:color w:val="092E64"/>
          <w:sz w:val="24"/>
          <w:szCs w:val="24"/>
        </w:rPr>
        <w:t>handle资源设备对应指针</w:t>
      </w:r>
    </w:p>
    <w:p w14:paraId="58DD9869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C779B0">
        <w:rPr>
          <w:rFonts w:asciiTheme="minorEastAsia" w:hAnsiTheme="minorEastAsia" w:hint="eastAsia"/>
          <w:sz w:val="24"/>
          <w:szCs w:val="24"/>
        </w:rPr>
        <w:t>FilePath</w:t>
      </w:r>
      <w:proofErr w:type="spellEnd"/>
      <w:r w:rsidRPr="00C779B0">
        <w:rPr>
          <w:rFonts w:asciiTheme="minorEastAsia" w:hAnsiTheme="minorEastAsia" w:hint="eastAsia"/>
          <w:sz w:val="24"/>
          <w:szCs w:val="24"/>
        </w:rPr>
        <w:t xml:space="preserve"> 预存储的</w:t>
      </w:r>
      <w:r w:rsidR="0017640B" w:rsidRPr="00C779B0">
        <w:rPr>
          <w:rFonts w:asciiTheme="minorEastAsia" w:hAnsiTheme="minorEastAsia" w:hint="eastAsia"/>
          <w:sz w:val="24"/>
          <w:szCs w:val="24"/>
        </w:rPr>
        <w:t>全路径</w:t>
      </w:r>
      <w:r w:rsidRPr="00C779B0">
        <w:rPr>
          <w:rFonts w:asciiTheme="minorEastAsia" w:hAnsiTheme="minorEastAsia" w:hint="eastAsia"/>
          <w:sz w:val="24"/>
          <w:szCs w:val="24"/>
        </w:rPr>
        <w:t>波形文件名，如/home/</w:t>
      </w:r>
      <w:proofErr w:type="spellStart"/>
      <w:r w:rsidRPr="00C779B0">
        <w:rPr>
          <w:rFonts w:asciiTheme="minorEastAsia" w:hAnsiTheme="minorEastAsia" w:hint="eastAsia"/>
          <w:sz w:val="24"/>
          <w:szCs w:val="24"/>
        </w:rPr>
        <w:t>wave.bin</w:t>
      </w:r>
      <w:proofErr w:type="spellEnd"/>
    </w:p>
    <w:p w14:paraId="482CD554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  <w:t>length 预存储的波形文件长度</w:t>
      </w:r>
    </w:p>
    <w:p w14:paraId="7B00C18B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返回值：返回-1打开文件操作失败</w:t>
      </w:r>
    </w:p>
    <w:p w14:paraId="670DDD04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  <w:t>返回-2写文件操作失败</w:t>
      </w:r>
    </w:p>
    <w:p w14:paraId="19E4D578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  <w:t>返回0正常</w:t>
      </w:r>
    </w:p>
    <w:p w14:paraId="7ADE2F76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备注：</w:t>
      </w:r>
      <w:r w:rsidR="0017640B" w:rsidRPr="00C779B0">
        <w:rPr>
          <w:rFonts w:asciiTheme="minorEastAsia" w:hAnsiTheme="minorEastAsia" w:hint="eastAsia"/>
          <w:sz w:val="24"/>
          <w:szCs w:val="24"/>
        </w:rPr>
        <w:t>根据</w:t>
      </w:r>
      <w:proofErr w:type="spellStart"/>
      <w:r w:rsidR="0017640B" w:rsidRPr="00C779B0">
        <w:rPr>
          <w:rFonts w:asciiTheme="minorEastAsia" w:hAnsiTheme="minorEastAsia" w:hint="eastAsia"/>
          <w:b/>
          <w:bCs/>
          <w:color w:val="00677C"/>
          <w:sz w:val="24"/>
          <w:szCs w:val="24"/>
        </w:rPr>
        <w:t>SetAIOInputWaveFormConfig</w:t>
      </w:r>
      <w:proofErr w:type="spellEnd"/>
      <w:r w:rsidR="0017640B" w:rsidRPr="00C779B0">
        <w:rPr>
          <w:rFonts w:asciiTheme="minorEastAsia" w:hAnsiTheme="minorEastAsia" w:hint="eastAsia"/>
          <w:sz w:val="24"/>
          <w:szCs w:val="24"/>
        </w:rPr>
        <w:t>函数下发的通道和增益档位，采集对应的输入通道数据</w:t>
      </w:r>
      <w:r w:rsidR="00760E5B" w:rsidRPr="00C779B0">
        <w:rPr>
          <w:rFonts w:asciiTheme="minorEastAsia" w:hAnsiTheme="minorEastAsia" w:hint="eastAsia"/>
          <w:sz w:val="24"/>
          <w:szCs w:val="24"/>
        </w:rPr>
        <w:t>，并保存</w:t>
      </w:r>
      <w:r w:rsidR="0017640B" w:rsidRPr="00C779B0">
        <w:rPr>
          <w:rFonts w:asciiTheme="minorEastAsia" w:hAnsiTheme="minorEastAsia" w:hint="eastAsia"/>
          <w:sz w:val="24"/>
          <w:szCs w:val="24"/>
        </w:rPr>
        <w:t>文件。</w:t>
      </w:r>
    </w:p>
    <w:p w14:paraId="38CFBE06" w14:textId="77777777" w:rsidR="005A03C8" w:rsidRPr="00C779B0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14B9C546" w14:textId="77777777" w:rsidR="005A03C8" w:rsidRPr="00C779B0" w:rsidRDefault="00C779B0" w:rsidP="00C779B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C779B0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 w:cs="宋体"/>
          <w:b/>
          <w:bCs/>
          <w:color w:val="00677C"/>
          <w:sz w:val="24"/>
          <w:szCs w:val="24"/>
        </w:rPr>
        <w:t>GetAIOInputWaveFormStatus</w:t>
      </w:r>
      <w:proofErr w:type="spellEnd"/>
      <w:r w:rsidRPr="00C779B0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C779B0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 w:cs="宋体"/>
          <w:sz w:val="24"/>
          <w:szCs w:val="24"/>
        </w:rPr>
        <w:t>*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 w:cs="宋体"/>
          <w:sz w:val="24"/>
          <w:szCs w:val="24"/>
        </w:rPr>
        <w:t>,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800080"/>
          <w:sz w:val="24"/>
          <w:szCs w:val="24"/>
        </w:rPr>
        <w:t>WAVEFILE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 w:cs="宋体"/>
          <w:color w:val="092E64"/>
          <w:sz w:val="24"/>
          <w:szCs w:val="24"/>
        </w:rPr>
        <w:t>buf_fd</w:t>
      </w:r>
      <w:proofErr w:type="spellEnd"/>
      <w:r w:rsidRPr="00C779B0">
        <w:rPr>
          <w:rFonts w:asciiTheme="minorEastAsia" w:hAnsiTheme="minorEastAsia" w:cs="宋体"/>
          <w:sz w:val="24"/>
          <w:szCs w:val="24"/>
        </w:rPr>
        <w:t>,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800080"/>
          <w:sz w:val="24"/>
          <w:szCs w:val="24"/>
        </w:rPr>
        <w:t>uint32_t</w:t>
      </w:r>
      <w:r w:rsidRPr="00C779B0">
        <w:rPr>
          <w:rFonts w:asciiTheme="minorEastAsia" w:hAnsiTheme="minorEastAsia" w:cs="宋体"/>
          <w:sz w:val="24"/>
          <w:szCs w:val="24"/>
        </w:rPr>
        <w:t>*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 w:cs="宋体"/>
          <w:color w:val="092E64"/>
          <w:sz w:val="24"/>
          <w:szCs w:val="24"/>
        </w:rPr>
        <w:t>buf_ddr_len</w:t>
      </w:r>
      <w:proofErr w:type="spellEnd"/>
      <w:r w:rsidRPr="00C779B0">
        <w:rPr>
          <w:rFonts w:asciiTheme="minorEastAsia" w:hAnsiTheme="minorEastAsia" w:cs="宋体"/>
          <w:sz w:val="24"/>
          <w:szCs w:val="24"/>
        </w:rPr>
        <w:t>,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800080"/>
          <w:sz w:val="24"/>
          <w:szCs w:val="24"/>
        </w:rPr>
        <w:t>uint32_t</w:t>
      </w:r>
      <w:r w:rsidRPr="00C779B0">
        <w:rPr>
          <w:rFonts w:asciiTheme="minorEastAsia" w:hAnsiTheme="minorEastAsia" w:cs="宋体"/>
          <w:sz w:val="24"/>
          <w:szCs w:val="24"/>
        </w:rPr>
        <w:t>*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 w:cs="宋体"/>
          <w:color w:val="092E64"/>
          <w:sz w:val="24"/>
          <w:szCs w:val="24"/>
        </w:rPr>
        <w:t>buf_total_read</w:t>
      </w:r>
      <w:proofErr w:type="spellEnd"/>
      <w:r w:rsidRPr="00C779B0">
        <w:rPr>
          <w:rFonts w:asciiTheme="minorEastAsia" w:hAnsiTheme="minorEastAsia" w:cs="宋体"/>
          <w:sz w:val="24"/>
          <w:szCs w:val="24"/>
        </w:rPr>
        <w:t>)</w:t>
      </w:r>
      <w:r w:rsidR="00373989" w:rsidRPr="00C779B0">
        <w:rPr>
          <w:rFonts w:asciiTheme="minorEastAsia" w:hAnsiTheme="minorEastAsia"/>
          <w:sz w:val="24"/>
          <w:szCs w:val="24"/>
        </w:rPr>
        <w:t>;</w:t>
      </w:r>
    </w:p>
    <w:p w14:paraId="35D1C0C8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说明：</w:t>
      </w:r>
      <w:r w:rsidRPr="00C779B0">
        <w:rPr>
          <w:rFonts w:asciiTheme="minorEastAsia" w:hAnsiTheme="minorEastAsia" w:hint="eastAsia"/>
          <w:sz w:val="24"/>
          <w:szCs w:val="24"/>
        </w:rPr>
        <w:tab/>
        <w:t>查询波形文件</w:t>
      </w:r>
      <w:r w:rsidR="00430C7E" w:rsidRPr="00C779B0">
        <w:rPr>
          <w:rFonts w:asciiTheme="minorEastAsia" w:hAnsiTheme="minorEastAsia" w:hint="eastAsia"/>
          <w:sz w:val="24"/>
          <w:szCs w:val="24"/>
        </w:rPr>
        <w:t>和缓冲区当前的数据大小状态</w:t>
      </w:r>
    </w:p>
    <w:p w14:paraId="4ADD94E5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参数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BE61A6" w:rsidRPr="00C779B0">
        <w:rPr>
          <w:rFonts w:asciiTheme="minorEastAsia" w:hAnsiTheme="minorEastAsia"/>
          <w:color w:val="092E64"/>
          <w:sz w:val="24"/>
          <w:szCs w:val="24"/>
        </w:rPr>
        <w:t>handle资源设备对应指针</w:t>
      </w:r>
    </w:p>
    <w:p w14:paraId="31A5DFAC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C779B0">
        <w:rPr>
          <w:rFonts w:asciiTheme="minorEastAsia" w:hAnsiTheme="minorEastAsia" w:hint="eastAsia"/>
          <w:sz w:val="24"/>
          <w:szCs w:val="24"/>
        </w:rPr>
        <w:t>buf_fd</w:t>
      </w:r>
      <w:proofErr w:type="spellEnd"/>
      <w:r w:rsidRPr="00C779B0">
        <w:rPr>
          <w:rFonts w:asciiTheme="minorEastAsia" w:hAnsiTheme="minorEastAsia" w:hint="eastAsia"/>
          <w:sz w:val="24"/>
          <w:szCs w:val="24"/>
        </w:rPr>
        <w:t xml:space="preserve"> 对应通道文件标识，选用枚举值</w:t>
      </w:r>
      <w:r w:rsidR="00423212" w:rsidRPr="00C779B0">
        <w:rPr>
          <w:rFonts w:asciiTheme="minorEastAsia" w:hAnsiTheme="minorEastAsia" w:hint="eastAsia"/>
          <w:sz w:val="24"/>
          <w:szCs w:val="24"/>
        </w:rPr>
        <w:t>，</w:t>
      </w:r>
      <w:r w:rsidR="009A3F34" w:rsidRPr="00C779B0">
        <w:rPr>
          <w:rFonts w:asciiTheme="minorEastAsia" w:hAnsiTheme="minorEastAsia" w:hint="eastAsia"/>
          <w:sz w:val="24"/>
          <w:szCs w:val="24"/>
        </w:rPr>
        <w:t>参数</w:t>
      </w:r>
      <w:r w:rsidR="00423212" w:rsidRPr="00C779B0">
        <w:rPr>
          <w:rFonts w:asciiTheme="minorEastAsia" w:hAnsiTheme="minorEastAsia" w:hint="eastAsia"/>
          <w:sz w:val="24"/>
          <w:szCs w:val="24"/>
        </w:rPr>
        <w:t>保留</w:t>
      </w:r>
      <w:r w:rsidR="009A3F34" w:rsidRPr="00C779B0">
        <w:rPr>
          <w:rFonts w:asciiTheme="minorEastAsia" w:hAnsiTheme="minorEastAsia" w:hint="eastAsia"/>
          <w:sz w:val="24"/>
          <w:szCs w:val="24"/>
        </w:rPr>
        <w:t>，下发</w:t>
      </w:r>
      <w:r w:rsidR="009A3F34" w:rsidRPr="00C779B0">
        <w:rPr>
          <w:rFonts w:asciiTheme="minorEastAsia" w:hAnsiTheme="minorEastAsia" w:cs="宋体"/>
          <w:color w:val="800080"/>
          <w:sz w:val="24"/>
          <w:szCs w:val="24"/>
        </w:rPr>
        <w:t>WAVE1</w:t>
      </w:r>
      <w:r w:rsidR="009A3F34" w:rsidRPr="00C779B0">
        <w:rPr>
          <w:rFonts w:asciiTheme="minorEastAsia" w:hAnsiTheme="minorEastAsia" w:hint="eastAsia"/>
          <w:sz w:val="24"/>
          <w:szCs w:val="24"/>
        </w:rPr>
        <w:t>即可</w:t>
      </w:r>
    </w:p>
    <w:p w14:paraId="43829217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C779B0">
        <w:rPr>
          <w:rFonts w:asciiTheme="minorEastAsia" w:hAnsiTheme="minorEastAsia"/>
          <w:sz w:val="24"/>
          <w:szCs w:val="24"/>
        </w:rPr>
        <w:t>buf_ddr_len</w:t>
      </w:r>
      <w:proofErr w:type="spellEnd"/>
      <w:r w:rsidRPr="00C779B0">
        <w:rPr>
          <w:rFonts w:asciiTheme="minorEastAsia" w:hAnsiTheme="minorEastAsia" w:hint="eastAsia"/>
          <w:sz w:val="24"/>
          <w:szCs w:val="24"/>
        </w:rPr>
        <w:t xml:space="preserve"> DDR缓冲区长度</w:t>
      </w:r>
    </w:p>
    <w:p w14:paraId="032B5693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C779B0">
        <w:rPr>
          <w:rFonts w:asciiTheme="minorEastAsia" w:hAnsiTheme="minorEastAsia"/>
          <w:sz w:val="24"/>
          <w:szCs w:val="24"/>
        </w:rPr>
        <w:t>buf_total_read</w:t>
      </w:r>
      <w:proofErr w:type="spellEnd"/>
      <w:r w:rsidRPr="00C779B0">
        <w:rPr>
          <w:rFonts w:asciiTheme="minorEastAsia" w:hAnsiTheme="minorEastAsia" w:hint="eastAsia"/>
          <w:sz w:val="24"/>
          <w:szCs w:val="24"/>
        </w:rPr>
        <w:t xml:space="preserve"> 当前文件已写入大小</w:t>
      </w:r>
    </w:p>
    <w:p w14:paraId="30A4ED31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返回值;正常返回0</w:t>
      </w:r>
    </w:p>
    <w:p w14:paraId="422C3596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备注：</w:t>
      </w:r>
    </w:p>
    <w:p w14:paraId="3510A298" w14:textId="77777777" w:rsidR="005A03C8" w:rsidRPr="00C779B0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5A3A78A9" w14:textId="77777777" w:rsidR="005A03C8" w:rsidRPr="00C779B0" w:rsidRDefault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/>
          <w:b/>
          <w:bCs/>
          <w:color w:val="00677C"/>
          <w:sz w:val="24"/>
          <w:szCs w:val="24"/>
        </w:rPr>
        <w:t>SetAIOOutputLevel</w:t>
      </w:r>
      <w:proofErr w:type="spellEnd"/>
      <w:r w:rsidRPr="00C779B0">
        <w:rPr>
          <w:rFonts w:asciiTheme="minorEastAsia" w:hAnsiTheme="minorEastAsia"/>
          <w:sz w:val="24"/>
          <w:szCs w:val="24"/>
        </w:rPr>
        <w:t>(</w:t>
      </w:r>
      <w:proofErr w:type="gramEnd"/>
      <w:r w:rsidRPr="00C779B0">
        <w:rPr>
          <w:rFonts w:asciiTheme="minorEastAsia" w:hAnsiTheme="minorEastAsia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0080"/>
          <w:sz w:val="24"/>
          <w:szCs w:val="24"/>
        </w:rPr>
        <w:t>uint32_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channel</w:t>
      </w:r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0080"/>
          <w:sz w:val="24"/>
          <w:szCs w:val="24"/>
        </w:rPr>
        <w:t>uint32_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vol</w:t>
      </w:r>
      <w:r w:rsidRPr="00C779B0">
        <w:rPr>
          <w:rFonts w:asciiTheme="minorEastAsia" w:hAnsiTheme="minorEastAsia"/>
          <w:sz w:val="24"/>
          <w:szCs w:val="24"/>
        </w:rPr>
        <w:t>)</w:t>
      </w:r>
      <w:r w:rsidR="00373989" w:rsidRPr="00C779B0">
        <w:rPr>
          <w:rFonts w:asciiTheme="minorEastAsia" w:hAnsiTheme="minorEastAsia"/>
          <w:sz w:val="24"/>
          <w:szCs w:val="24"/>
        </w:rPr>
        <w:t>;</w:t>
      </w:r>
    </w:p>
    <w:p w14:paraId="1033C443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说明：设置</w:t>
      </w:r>
      <w:r w:rsidR="00760123" w:rsidRPr="00C779B0">
        <w:rPr>
          <w:rFonts w:asciiTheme="minorEastAsia" w:hAnsiTheme="minorEastAsia" w:hint="eastAsia"/>
          <w:sz w:val="24"/>
          <w:szCs w:val="24"/>
        </w:rPr>
        <w:t>指定输出通道</w:t>
      </w:r>
      <w:r w:rsidRPr="00C779B0">
        <w:rPr>
          <w:rFonts w:asciiTheme="minorEastAsia" w:hAnsiTheme="minorEastAsia" w:hint="eastAsia"/>
          <w:sz w:val="24"/>
          <w:szCs w:val="24"/>
        </w:rPr>
        <w:t>电压</w:t>
      </w:r>
      <w:r w:rsidR="00760123" w:rsidRPr="00C779B0">
        <w:rPr>
          <w:rFonts w:asciiTheme="minorEastAsia" w:hAnsiTheme="minorEastAsia" w:hint="eastAsia"/>
          <w:sz w:val="24"/>
          <w:szCs w:val="24"/>
        </w:rPr>
        <w:t>值</w:t>
      </w:r>
    </w:p>
    <w:p w14:paraId="2CFD0227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参数：</w:t>
      </w:r>
      <w:r w:rsidR="00BE61A6" w:rsidRPr="00C779B0">
        <w:rPr>
          <w:rFonts w:asciiTheme="minorEastAsia" w:hAnsiTheme="minorEastAsia"/>
          <w:color w:val="092E64"/>
          <w:sz w:val="24"/>
          <w:szCs w:val="24"/>
        </w:rPr>
        <w:t>handle资源设备对应指针</w:t>
      </w:r>
    </w:p>
    <w:p w14:paraId="01485469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  <w:t>channel 输出通道号（0-31）</w:t>
      </w:r>
    </w:p>
    <w:p w14:paraId="4EDAE323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  <w:t>vol 输</w:t>
      </w:r>
      <w:r w:rsidR="00F4708C" w:rsidRPr="00C779B0">
        <w:rPr>
          <w:rFonts w:asciiTheme="minorEastAsia" w:hAnsiTheme="minorEastAsia" w:hint="eastAsia"/>
          <w:sz w:val="24"/>
          <w:szCs w:val="24"/>
        </w:rPr>
        <w:t>出</w:t>
      </w:r>
      <w:r w:rsidRPr="00C779B0">
        <w:rPr>
          <w:rFonts w:asciiTheme="minorEastAsia" w:hAnsiTheme="minorEastAsia" w:hint="eastAsia"/>
          <w:sz w:val="24"/>
          <w:szCs w:val="24"/>
        </w:rPr>
        <w:t>电压（</w:t>
      </w:r>
      <w:r w:rsidR="00F4708C" w:rsidRPr="00C779B0">
        <w:rPr>
          <w:rFonts w:asciiTheme="minorEastAsia" w:hAnsiTheme="minorEastAsia" w:hint="eastAsia"/>
          <w:sz w:val="24"/>
          <w:szCs w:val="24"/>
        </w:rPr>
        <w:t>单位</w:t>
      </w:r>
      <w:r w:rsidRPr="00C779B0">
        <w:rPr>
          <w:rFonts w:asciiTheme="minorEastAsia" w:hAnsiTheme="minorEastAsia" w:hint="eastAsia"/>
          <w:sz w:val="24"/>
          <w:szCs w:val="24"/>
        </w:rPr>
        <w:t>mV）</w:t>
      </w:r>
    </w:p>
    <w:p w14:paraId="3E4888E3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7FB8433A" w14:textId="77777777" w:rsidR="005A03C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lastRenderedPageBreak/>
        <w:t>备注：</w:t>
      </w:r>
    </w:p>
    <w:p w14:paraId="5AF8154F" w14:textId="77777777" w:rsidR="00434A1C" w:rsidRPr="00C779B0" w:rsidRDefault="00434A1C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7A5660AC" w14:textId="77777777" w:rsidR="005A03C8" w:rsidRPr="00C779B0" w:rsidRDefault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/>
          <w:b/>
          <w:bCs/>
          <w:color w:val="00677C"/>
          <w:sz w:val="24"/>
          <w:szCs w:val="24"/>
        </w:rPr>
        <w:t>SetAIOOutputEnable</w:t>
      </w:r>
      <w:proofErr w:type="spellEnd"/>
      <w:r w:rsidRPr="00C779B0">
        <w:rPr>
          <w:rFonts w:asciiTheme="minorEastAsia" w:hAnsiTheme="minorEastAsia"/>
          <w:sz w:val="24"/>
          <w:szCs w:val="24"/>
        </w:rPr>
        <w:t>(</w:t>
      </w:r>
      <w:proofErr w:type="gramEnd"/>
      <w:r w:rsidRPr="00C779B0">
        <w:rPr>
          <w:rFonts w:asciiTheme="minorEastAsia" w:hAnsiTheme="minorEastAsia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/>
          <w:color w:val="092E64"/>
          <w:sz w:val="24"/>
          <w:szCs w:val="24"/>
        </w:rPr>
        <w:t>is_en</w:t>
      </w:r>
      <w:proofErr w:type="spellEnd"/>
      <w:r w:rsidRPr="00C779B0">
        <w:rPr>
          <w:rFonts w:asciiTheme="minorEastAsia" w:hAnsiTheme="minorEastAsia"/>
          <w:sz w:val="24"/>
          <w:szCs w:val="24"/>
        </w:rPr>
        <w:t>,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C779B0">
        <w:rPr>
          <w:rFonts w:asciiTheme="minorEastAsia" w:hAnsiTheme="minorEastAsia"/>
          <w:color w:val="092E64"/>
          <w:sz w:val="24"/>
          <w:szCs w:val="24"/>
        </w:rPr>
        <w:t>dac_num</w:t>
      </w:r>
      <w:proofErr w:type="spellEnd"/>
      <w:r w:rsidRPr="00C779B0">
        <w:rPr>
          <w:rFonts w:asciiTheme="minorEastAsia" w:hAnsiTheme="minorEastAsia"/>
          <w:sz w:val="24"/>
          <w:szCs w:val="24"/>
        </w:rPr>
        <w:t>)</w:t>
      </w:r>
      <w:r w:rsidRPr="00C779B0">
        <w:rPr>
          <w:rFonts w:asciiTheme="minorEastAsia" w:hAnsiTheme="minorEastAsia" w:hint="eastAsia"/>
          <w:sz w:val="24"/>
          <w:szCs w:val="24"/>
        </w:rPr>
        <w:t>;</w:t>
      </w:r>
    </w:p>
    <w:p w14:paraId="5EC792AE" w14:textId="77777777" w:rsidR="00C779B0" w:rsidRPr="00C779B0" w:rsidRDefault="00C779B0" w:rsidP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说明：设置指定输出通道</w:t>
      </w:r>
      <w:r w:rsidR="00BE61A6">
        <w:rPr>
          <w:rFonts w:asciiTheme="minorEastAsia" w:hAnsiTheme="minorEastAsia" w:hint="eastAsia"/>
          <w:sz w:val="24"/>
          <w:szCs w:val="24"/>
        </w:rPr>
        <w:t>组使能</w:t>
      </w:r>
    </w:p>
    <w:p w14:paraId="29530224" w14:textId="77777777" w:rsidR="00C779B0" w:rsidRPr="00C779B0" w:rsidRDefault="00C779B0" w:rsidP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参数：</w:t>
      </w:r>
      <w:r w:rsidR="00BE61A6" w:rsidRPr="00C779B0">
        <w:rPr>
          <w:rFonts w:asciiTheme="minorEastAsia" w:hAnsiTheme="minorEastAsia"/>
          <w:color w:val="092E64"/>
          <w:sz w:val="24"/>
          <w:szCs w:val="24"/>
        </w:rPr>
        <w:t>handle资源设备对应指针</w:t>
      </w:r>
    </w:p>
    <w:p w14:paraId="7085EC40" w14:textId="77777777" w:rsidR="00C779B0" w:rsidRPr="00C779B0" w:rsidRDefault="00C779B0" w:rsidP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BE61A6" w:rsidRPr="00C779B0">
        <w:rPr>
          <w:rFonts w:asciiTheme="minorEastAsia" w:hAnsiTheme="minorEastAsia"/>
          <w:color w:val="092E64"/>
          <w:sz w:val="24"/>
          <w:szCs w:val="24"/>
        </w:rPr>
        <w:t>dac_num</w:t>
      </w:r>
      <w:proofErr w:type="spellEnd"/>
      <w:r w:rsidRPr="00C779B0">
        <w:rPr>
          <w:rFonts w:asciiTheme="minorEastAsia" w:hAnsiTheme="minorEastAsia" w:hint="eastAsia"/>
          <w:sz w:val="24"/>
          <w:szCs w:val="24"/>
        </w:rPr>
        <w:t>输出通道</w:t>
      </w:r>
      <w:r w:rsidR="00BE61A6">
        <w:rPr>
          <w:rFonts w:asciiTheme="minorEastAsia" w:hAnsiTheme="minorEastAsia" w:hint="eastAsia"/>
          <w:sz w:val="24"/>
          <w:szCs w:val="24"/>
        </w:rPr>
        <w:t xml:space="preserve">组 </w:t>
      </w:r>
      <w:r w:rsidR="00BE61A6">
        <w:rPr>
          <w:rFonts w:asciiTheme="minorEastAsia" w:hAnsiTheme="minorEastAsia"/>
          <w:sz w:val="24"/>
          <w:szCs w:val="24"/>
        </w:rPr>
        <w:t>0</w:t>
      </w:r>
      <w:r w:rsidR="00BE61A6">
        <w:rPr>
          <w:rFonts w:asciiTheme="minorEastAsia" w:hAnsiTheme="minorEastAsia" w:hint="eastAsia"/>
          <w:sz w:val="24"/>
          <w:szCs w:val="24"/>
        </w:rPr>
        <w:t>表示0</w:t>
      </w:r>
      <w:r w:rsidR="00BE61A6">
        <w:rPr>
          <w:rFonts w:asciiTheme="minorEastAsia" w:hAnsiTheme="minorEastAsia"/>
          <w:sz w:val="24"/>
          <w:szCs w:val="24"/>
        </w:rPr>
        <w:t>~7</w:t>
      </w:r>
      <w:r w:rsidR="00BE61A6">
        <w:rPr>
          <w:rFonts w:asciiTheme="minorEastAsia" w:hAnsiTheme="minorEastAsia" w:hint="eastAsia"/>
          <w:sz w:val="24"/>
          <w:szCs w:val="24"/>
        </w:rPr>
        <w:t>通道，1表示8</w:t>
      </w:r>
      <w:r w:rsidR="00BE61A6">
        <w:rPr>
          <w:rFonts w:asciiTheme="minorEastAsia" w:hAnsiTheme="minorEastAsia"/>
          <w:sz w:val="24"/>
          <w:szCs w:val="24"/>
        </w:rPr>
        <w:t>~15</w:t>
      </w:r>
      <w:r w:rsidR="00BE61A6">
        <w:rPr>
          <w:rFonts w:asciiTheme="minorEastAsia" w:hAnsiTheme="minorEastAsia" w:hint="eastAsia"/>
          <w:sz w:val="24"/>
          <w:szCs w:val="24"/>
        </w:rPr>
        <w:t>通道，2表示1</w:t>
      </w:r>
      <w:r w:rsidR="00BE61A6">
        <w:rPr>
          <w:rFonts w:asciiTheme="minorEastAsia" w:hAnsiTheme="minorEastAsia"/>
          <w:sz w:val="24"/>
          <w:szCs w:val="24"/>
        </w:rPr>
        <w:t>6~23</w:t>
      </w:r>
      <w:r w:rsidR="00BE61A6">
        <w:rPr>
          <w:rFonts w:asciiTheme="minorEastAsia" w:hAnsiTheme="minorEastAsia" w:hint="eastAsia"/>
          <w:sz w:val="24"/>
          <w:szCs w:val="24"/>
        </w:rPr>
        <w:t>通道，3表示2</w:t>
      </w:r>
      <w:r w:rsidR="00BE61A6">
        <w:rPr>
          <w:rFonts w:asciiTheme="minorEastAsia" w:hAnsiTheme="minorEastAsia"/>
          <w:sz w:val="24"/>
          <w:szCs w:val="24"/>
        </w:rPr>
        <w:t>4~31</w:t>
      </w:r>
      <w:r w:rsidR="00BE61A6">
        <w:rPr>
          <w:rFonts w:asciiTheme="minorEastAsia" w:hAnsiTheme="minorEastAsia" w:hint="eastAsia"/>
          <w:sz w:val="24"/>
          <w:szCs w:val="24"/>
        </w:rPr>
        <w:t>通道</w:t>
      </w:r>
    </w:p>
    <w:p w14:paraId="5CC556E6" w14:textId="77777777" w:rsidR="00C779B0" w:rsidRPr="00C779B0" w:rsidRDefault="00C779B0" w:rsidP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ab/>
      </w:r>
      <w:r w:rsidRPr="00C779B0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BE61A6" w:rsidRPr="00C779B0">
        <w:rPr>
          <w:rFonts w:asciiTheme="minorEastAsia" w:hAnsiTheme="minorEastAsia"/>
          <w:color w:val="092E64"/>
          <w:sz w:val="24"/>
          <w:szCs w:val="24"/>
        </w:rPr>
        <w:t>is_en</w:t>
      </w:r>
      <w:proofErr w:type="spellEnd"/>
      <w:r w:rsidR="00BE61A6">
        <w:rPr>
          <w:rFonts w:asciiTheme="minorEastAsia" w:hAnsiTheme="minorEastAsia" w:hint="eastAsia"/>
          <w:color w:val="092E64"/>
          <w:sz w:val="24"/>
          <w:szCs w:val="24"/>
        </w:rPr>
        <w:t>使能1，不使能0</w:t>
      </w:r>
    </w:p>
    <w:p w14:paraId="19A394F1" w14:textId="77777777" w:rsidR="00C779B0" w:rsidRPr="00C779B0" w:rsidRDefault="00C779B0" w:rsidP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33959DCB" w14:textId="77777777" w:rsidR="00C779B0" w:rsidRDefault="00C779B0" w:rsidP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备注：</w:t>
      </w:r>
      <w:r w:rsidR="001F28CA">
        <w:rPr>
          <w:rFonts w:asciiTheme="minorEastAsia" w:hAnsiTheme="minorEastAsia" w:hint="eastAsia"/>
          <w:sz w:val="24"/>
          <w:szCs w:val="24"/>
        </w:rPr>
        <w:t>该接口用于输出过流后，设备处于保护状态时，即设备指示灯显示为过流保护状态，若须重新使能输出接口，则须先清除过流保护状态</w:t>
      </w:r>
      <w:proofErr w:type="spellStart"/>
      <w:r w:rsidR="001F28CA" w:rsidRPr="00C779B0">
        <w:rPr>
          <w:rFonts w:asciiTheme="minorEastAsia" w:hAnsiTheme="minorEastAsia"/>
          <w:b/>
          <w:bCs/>
          <w:color w:val="00677C"/>
          <w:sz w:val="24"/>
          <w:szCs w:val="24"/>
        </w:rPr>
        <w:t>ClearOverCurrentProtectStatus</w:t>
      </w:r>
      <w:proofErr w:type="spellEnd"/>
      <w:r w:rsidR="001F28CA" w:rsidRPr="001F28CA">
        <w:rPr>
          <w:rFonts w:asciiTheme="minorEastAsia" w:hAnsiTheme="minorEastAsia" w:hint="eastAsia"/>
          <w:sz w:val="24"/>
          <w:szCs w:val="24"/>
        </w:rPr>
        <w:t>，</w:t>
      </w:r>
      <w:r w:rsidR="001F28CA">
        <w:rPr>
          <w:rFonts w:asciiTheme="minorEastAsia" w:hAnsiTheme="minorEastAsia" w:hint="eastAsia"/>
          <w:sz w:val="24"/>
          <w:szCs w:val="24"/>
        </w:rPr>
        <w:t>然后使用此接口使能输出通道组，最后配置下发输出的具体电压数值</w:t>
      </w:r>
    </w:p>
    <w:p w14:paraId="0DD35016" w14:textId="77777777" w:rsidR="001F28CA" w:rsidRPr="00C779B0" w:rsidRDefault="001F28CA" w:rsidP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7EB41F93" w14:textId="77777777" w:rsidR="005A03C8" w:rsidRPr="00C779B0" w:rsidRDefault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/>
          <w:color w:val="808000"/>
          <w:sz w:val="24"/>
          <w:szCs w:val="24"/>
        </w:rPr>
        <w:t>int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/>
          <w:b/>
          <w:bCs/>
          <w:color w:val="00677C"/>
          <w:sz w:val="24"/>
          <w:szCs w:val="24"/>
        </w:rPr>
        <w:t>ClearOverCurrentProtectStatus</w:t>
      </w:r>
      <w:proofErr w:type="spellEnd"/>
      <w:r w:rsidRPr="00C779B0">
        <w:rPr>
          <w:rFonts w:asciiTheme="minorEastAsia" w:hAnsiTheme="minorEastAsia"/>
          <w:sz w:val="24"/>
          <w:szCs w:val="24"/>
        </w:rPr>
        <w:t>(</w:t>
      </w:r>
      <w:proofErr w:type="gramEnd"/>
      <w:r w:rsidRPr="00C779B0">
        <w:rPr>
          <w:rFonts w:asciiTheme="minorEastAsia" w:hAnsiTheme="minorEastAsia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/>
          <w:sz w:val="24"/>
          <w:szCs w:val="24"/>
        </w:rPr>
        <w:t>*</w:t>
      </w:r>
      <w:r w:rsidRPr="00C779B0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/>
          <w:sz w:val="24"/>
          <w:szCs w:val="24"/>
        </w:rPr>
        <w:t>)</w:t>
      </w:r>
      <w:r w:rsidR="00373989" w:rsidRPr="00C779B0">
        <w:rPr>
          <w:rFonts w:asciiTheme="minorEastAsia" w:hAnsiTheme="minorEastAsia"/>
          <w:sz w:val="24"/>
          <w:szCs w:val="24"/>
        </w:rPr>
        <w:t>;</w:t>
      </w:r>
    </w:p>
    <w:p w14:paraId="5F2C4475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说明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512F5F" w:rsidRPr="00C779B0">
        <w:rPr>
          <w:rFonts w:asciiTheme="minorEastAsia" w:hAnsiTheme="minorEastAsia" w:hint="eastAsia"/>
          <w:sz w:val="24"/>
          <w:szCs w:val="24"/>
        </w:rPr>
        <w:t>清除A</w:t>
      </w:r>
      <w:r w:rsidR="00512F5F" w:rsidRPr="00C779B0">
        <w:rPr>
          <w:rFonts w:asciiTheme="minorEastAsia" w:hAnsiTheme="minorEastAsia"/>
          <w:sz w:val="24"/>
          <w:szCs w:val="24"/>
        </w:rPr>
        <w:t>IO</w:t>
      </w:r>
      <w:proofErr w:type="gramStart"/>
      <w:r w:rsidR="00512F5F" w:rsidRPr="00C779B0">
        <w:rPr>
          <w:rFonts w:asciiTheme="minorEastAsia" w:hAnsiTheme="minorEastAsia" w:hint="eastAsia"/>
          <w:sz w:val="24"/>
          <w:szCs w:val="24"/>
        </w:rPr>
        <w:t>卡</w:t>
      </w:r>
      <w:r w:rsidRPr="00C779B0">
        <w:rPr>
          <w:rFonts w:asciiTheme="minorEastAsia" w:hAnsiTheme="minorEastAsia" w:hint="eastAsia"/>
          <w:sz w:val="24"/>
          <w:szCs w:val="24"/>
        </w:rPr>
        <w:t>过流</w:t>
      </w:r>
      <w:proofErr w:type="gramEnd"/>
      <w:r w:rsidRPr="00C779B0">
        <w:rPr>
          <w:rFonts w:asciiTheme="minorEastAsia" w:hAnsiTheme="minorEastAsia" w:hint="eastAsia"/>
          <w:sz w:val="24"/>
          <w:szCs w:val="24"/>
        </w:rPr>
        <w:t>状态</w:t>
      </w:r>
      <w:r w:rsidR="00E62214" w:rsidRPr="00C779B0">
        <w:rPr>
          <w:rFonts w:asciiTheme="minorEastAsia" w:hAnsiTheme="minorEastAsia" w:hint="eastAsia"/>
          <w:sz w:val="24"/>
          <w:szCs w:val="24"/>
        </w:rPr>
        <w:t>，并恢复过流指示灯正常状态显示</w:t>
      </w:r>
    </w:p>
    <w:p w14:paraId="404B38A9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参数：</w:t>
      </w:r>
      <w:r w:rsidRPr="00C779B0">
        <w:rPr>
          <w:rFonts w:asciiTheme="minorEastAsia" w:hAnsiTheme="minorEastAsia" w:hint="eastAsia"/>
          <w:sz w:val="24"/>
          <w:szCs w:val="24"/>
        </w:rPr>
        <w:tab/>
      </w:r>
      <w:r w:rsidR="00434A1C" w:rsidRPr="00C779B0">
        <w:rPr>
          <w:rFonts w:asciiTheme="minorEastAsia" w:hAnsiTheme="minorEastAsia"/>
          <w:color w:val="092E64"/>
          <w:sz w:val="24"/>
          <w:szCs w:val="24"/>
        </w:rPr>
        <w:t>handle资源设备对应指针</w:t>
      </w:r>
    </w:p>
    <w:p w14:paraId="20C98469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6DE981E4" w14:textId="77777777" w:rsidR="005A03C8" w:rsidRPr="00C779B0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C779B0">
        <w:rPr>
          <w:rFonts w:asciiTheme="minorEastAsia" w:hAnsiTheme="minorEastAsia" w:hint="eastAsia"/>
          <w:sz w:val="24"/>
          <w:szCs w:val="24"/>
        </w:rPr>
        <w:t>备注：</w:t>
      </w:r>
    </w:p>
    <w:p w14:paraId="3228E830" w14:textId="77777777" w:rsidR="00C779B0" w:rsidRDefault="00C779B0" w:rsidP="00C779B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C779B0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 w:cs="宋体"/>
          <w:b/>
          <w:bCs/>
          <w:color w:val="00677C"/>
          <w:sz w:val="24"/>
          <w:szCs w:val="24"/>
        </w:rPr>
        <w:t>SetAioPpsUpdateCount</w:t>
      </w:r>
      <w:proofErr w:type="spellEnd"/>
      <w:r w:rsidRPr="00C779B0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C779B0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 w:cs="宋体"/>
          <w:sz w:val="24"/>
          <w:szCs w:val="24"/>
        </w:rPr>
        <w:t>*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 w:cs="宋体"/>
          <w:sz w:val="24"/>
          <w:szCs w:val="24"/>
        </w:rPr>
        <w:t>,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800080"/>
          <w:sz w:val="24"/>
          <w:szCs w:val="24"/>
        </w:rPr>
        <w:t>uint32_t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092E64"/>
          <w:sz w:val="24"/>
          <w:szCs w:val="24"/>
        </w:rPr>
        <w:t>sec</w:t>
      </w:r>
      <w:r w:rsidRPr="00C779B0">
        <w:rPr>
          <w:rFonts w:asciiTheme="minorEastAsia" w:hAnsiTheme="minorEastAsia" w:cs="宋体"/>
          <w:sz w:val="24"/>
          <w:szCs w:val="24"/>
        </w:rPr>
        <w:t>);</w:t>
      </w:r>
    </w:p>
    <w:p w14:paraId="666043B0" w14:textId="77777777" w:rsidR="009E519C" w:rsidRDefault="009E519C" w:rsidP="009E519C">
      <w:pPr>
        <w:pStyle w:val="HTML"/>
        <w:rPr>
          <w:rFonts w:hint="default"/>
        </w:rPr>
      </w:pPr>
      <w:r>
        <w:t>说明：</w:t>
      </w:r>
      <w:r>
        <w:tab/>
        <w:t>设置P</w:t>
      </w:r>
      <w:r>
        <w:rPr>
          <w:rFonts w:hint="default"/>
        </w:rPr>
        <w:t>PS</w:t>
      </w:r>
      <w:proofErr w:type="gramStart"/>
      <w:r>
        <w:t>秒</w:t>
      </w:r>
      <w:proofErr w:type="gramEnd"/>
      <w:r>
        <w:t>记数配置</w:t>
      </w:r>
    </w:p>
    <w:p w14:paraId="1611B75E" w14:textId="77777777" w:rsidR="009E519C" w:rsidRDefault="009E519C" w:rsidP="009E519C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40B4515D" w14:textId="77777777" w:rsidR="009E519C" w:rsidRDefault="009E519C" w:rsidP="009E519C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>sec</w:t>
      </w:r>
      <w:r>
        <w:rPr>
          <w:rFonts w:hint="default"/>
          <w:color w:val="092E64"/>
        </w:rPr>
        <w:t xml:space="preserve">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14:paraId="60A229CF" w14:textId="77777777" w:rsidR="009E519C" w:rsidRDefault="009E519C" w:rsidP="009E519C">
      <w:pPr>
        <w:pStyle w:val="HTML"/>
        <w:rPr>
          <w:rFonts w:hint="default"/>
        </w:rPr>
      </w:pPr>
      <w:r>
        <w:t>返回值：正常为0</w:t>
      </w:r>
    </w:p>
    <w:p w14:paraId="482ADFE9" w14:textId="77777777" w:rsidR="009E519C" w:rsidRDefault="009E519C" w:rsidP="009E519C">
      <w:pPr>
        <w:pStyle w:val="HTML"/>
        <w:rPr>
          <w:rFonts w:hint="default"/>
        </w:rPr>
      </w:pPr>
      <w:r>
        <w:t>备注：</w:t>
      </w:r>
      <w:r>
        <w:rPr>
          <w:rFonts w:hint="default"/>
        </w:rPr>
        <w:t xml:space="preserve"> </w:t>
      </w:r>
    </w:p>
    <w:p w14:paraId="2FDCD532" w14:textId="77777777" w:rsidR="005B076D" w:rsidRPr="00C779B0" w:rsidRDefault="005B076D" w:rsidP="00C779B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45EBBA0D" w14:textId="77777777" w:rsidR="00C779B0" w:rsidRDefault="00C779B0" w:rsidP="00C779B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C779B0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 w:cs="宋体"/>
          <w:b/>
          <w:bCs/>
          <w:color w:val="00677C"/>
          <w:sz w:val="24"/>
          <w:szCs w:val="24"/>
        </w:rPr>
        <w:t>GetAioWaveCaptureTime</w:t>
      </w:r>
      <w:proofErr w:type="spellEnd"/>
      <w:r w:rsidRPr="00C779B0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C779B0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C779B0">
        <w:rPr>
          <w:rFonts w:asciiTheme="minorEastAsia" w:hAnsiTheme="minorEastAsia" w:cs="宋体"/>
          <w:sz w:val="24"/>
          <w:szCs w:val="24"/>
        </w:rPr>
        <w:t>*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C779B0">
        <w:rPr>
          <w:rFonts w:asciiTheme="minorEastAsia" w:hAnsiTheme="minorEastAsia" w:cs="宋体"/>
          <w:sz w:val="24"/>
          <w:szCs w:val="24"/>
        </w:rPr>
        <w:t>,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800080"/>
          <w:sz w:val="24"/>
          <w:szCs w:val="24"/>
        </w:rPr>
        <w:t>uint64_t</w:t>
      </w:r>
      <w:r w:rsidRPr="00C779B0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sz w:val="24"/>
          <w:szCs w:val="24"/>
        </w:rPr>
        <w:t>*</w:t>
      </w:r>
      <w:proofErr w:type="spellStart"/>
      <w:r w:rsidRPr="00C779B0">
        <w:rPr>
          <w:rFonts w:asciiTheme="minorEastAsia" w:hAnsiTheme="minorEastAsia" w:cs="宋体"/>
          <w:color w:val="092E64"/>
          <w:sz w:val="24"/>
          <w:szCs w:val="24"/>
        </w:rPr>
        <w:t>mic_sec</w:t>
      </w:r>
      <w:proofErr w:type="spellEnd"/>
      <w:r w:rsidRPr="00C779B0">
        <w:rPr>
          <w:rFonts w:asciiTheme="minorEastAsia" w:hAnsiTheme="minorEastAsia" w:cs="宋体"/>
          <w:sz w:val="24"/>
          <w:szCs w:val="24"/>
        </w:rPr>
        <w:t>);</w:t>
      </w:r>
    </w:p>
    <w:p w14:paraId="7F4D6B39" w14:textId="77777777" w:rsidR="009E519C" w:rsidRDefault="009E519C" w:rsidP="009E519C">
      <w:pPr>
        <w:pStyle w:val="HTML"/>
        <w:rPr>
          <w:rFonts w:hint="default"/>
        </w:rPr>
      </w:pPr>
      <w:r>
        <w:t>说明：</w:t>
      </w:r>
      <w:r>
        <w:tab/>
        <w:t>获取波形采集时间戳</w:t>
      </w:r>
    </w:p>
    <w:p w14:paraId="58175621" w14:textId="77777777" w:rsidR="009E519C" w:rsidRDefault="009E519C" w:rsidP="009E519C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12500389" w14:textId="77777777" w:rsidR="009E519C" w:rsidRDefault="009E519C" w:rsidP="009E519C">
      <w:pPr>
        <w:pStyle w:val="HTML"/>
        <w:rPr>
          <w:rFonts w:hint="default"/>
          <w:color w:val="092E64"/>
        </w:rPr>
      </w:pPr>
      <w:r>
        <w:tab/>
      </w:r>
      <w:proofErr w:type="spellStart"/>
      <w:r>
        <w:rPr>
          <w:color w:val="092E64"/>
        </w:rPr>
        <w:t>mic_sec</w:t>
      </w:r>
      <w:proofErr w:type="spellEnd"/>
      <w:r>
        <w:rPr>
          <w:color w:val="092E64"/>
        </w:rPr>
        <w:t xml:space="preserve"> 时间戳微秒计数值</w:t>
      </w:r>
    </w:p>
    <w:p w14:paraId="22A4668E" w14:textId="77777777" w:rsidR="009E519C" w:rsidRDefault="009E519C" w:rsidP="009E519C">
      <w:pPr>
        <w:pStyle w:val="HTML"/>
        <w:rPr>
          <w:rFonts w:hint="default"/>
        </w:rPr>
      </w:pPr>
      <w:r>
        <w:t>返回值：正常为0</w:t>
      </w:r>
    </w:p>
    <w:p w14:paraId="17FF0984" w14:textId="77777777" w:rsidR="009E519C" w:rsidRDefault="009E519C" w:rsidP="009E519C">
      <w:pPr>
        <w:pStyle w:val="HTML"/>
        <w:rPr>
          <w:rFonts w:hint="default"/>
        </w:rPr>
      </w:pPr>
      <w:r>
        <w:t>备注：</w:t>
      </w:r>
    </w:p>
    <w:p w14:paraId="2E1CBBB6" w14:textId="77777777" w:rsidR="005B076D" w:rsidRPr="00C779B0" w:rsidRDefault="005B076D" w:rsidP="00C779B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1F59F5C8" w14:textId="77777777" w:rsidR="005A03C8" w:rsidRDefault="00C779B0" w:rsidP="00C779B0">
      <w:pPr>
        <w:pStyle w:val="5"/>
        <w:ind w:firstLineChars="0" w:firstLine="0"/>
        <w:rPr>
          <w:rFonts w:asciiTheme="minorEastAsia" w:hAnsiTheme="minorEastAsia" w:cs="宋体"/>
          <w:kern w:val="0"/>
          <w:sz w:val="24"/>
          <w:szCs w:val="24"/>
        </w:rPr>
      </w:pPr>
      <w:r w:rsidRPr="00C779B0">
        <w:rPr>
          <w:rFonts w:asciiTheme="minorEastAsia" w:hAnsiTheme="minorEastAsia" w:cs="宋体"/>
          <w:color w:val="808000"/>
          <w:kern w:val="0"/>
          <w:sz w:val="24"/>
          <w:szCs w:val="24"/>
        </w:rPr>
        <w:t>int</w:t>
      </w:r>
      <w:r w:rsidRPr="00C779B0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proofErr w:type="spellStart"/>
      <w:proofErr w:type="gramStart"/>
      <w:r w:rsidRPr="00C779B0">
        <w:rPr>
          <w:rFonts w:asciiTheme="minorEastAsia" w:hAnsiTheme="minorEastAsia" w:cs="宋体"/>
          <w:b/>
          <w:bCs/>
          <w:color w:val="00677C"/>
          <w:kern w:val="0"/>
          <w:sz w:val="24"/>
          <w:szCs w:val="24"/>
        </w:rPr>
        <w:t>GetAioPpsSecCount</w:t>
      </w:r>
      <w:proofErr w:type="spellEnd"/>
      <w:r w:rsidRPr="00C779B0">
        <w:rPr>
          <w:rFonts w:asciiTheme="minorEastAsia" w:hAnsiTheme="minorEastAsia" w:cs="宋体"/>
          <w:kern w:val="0"/>
          <w:sz w:val="24"/>
          <w:szCs w:val="24"/>
        </w:rPr>
        <w:t>(</w:t>
      </w:r>
      <w:proofErr w:type="gramEnd"/>
      <w:r w:rsidRPr="00C779B0">
        <w:rPr>
          <w:rFonts w:asciiTheme="minorEastAsia" w:hAnsiTheme="minorEastAsia" w:cs="宋体"/>
          <w:color w:val="808000"/>
          <w:kern w:val="0"/>
          <w:sz w:val="24"/>
          <w:szCs w:val="24"/>
        </w:rPr>
        <w:t>void</w:t>
      </w:r>
      <w:r w:rsidRPr="00C779B0">
        <w:rPr>
          <w:rFonts w:asciiTheme="minorEastAsia" w:hAnsiTheme="minorEastAsia" w:cs="宋体"/>
          <w:kern w:val="0"/>
          <w:sz w:val="24"/>
          <w:szCs w:val="24"/>
        </w:rPr>
        <w:t>*</w:t>
      </w:r>
      <w:r w:rsidRPr="00C779B0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092E64"/>
          <w:kern w:val="0"/>
          <w:sz w:val="24"/>
          <w:szCs w:val="24"/>
        </w:rPr>
        <w:t>handle</w:t>
      </w:r>
      <w:r w:rsidRPr="00C779B0">
        <w:rPr>
          <w:rFonts w:asciiTheme="minorEastAsia" w:hAnsiTheme="minorEastAsia" w:cs="宋体"/>
          <w:kern w:val="0"/>
          <w:sz w:val="24"/>
          <w:szCs w:val="24"/>
        </w:rPr>
        <w:t>,</w:t>
      </w:r>
      <w:r w:rsidRPr="00C779B0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color w:val="800080"/>
          <w:kern w:val="0"/>
          <w:sz w:val="24"/>
          <w:szCs w:val="24"/>
        </w:rPr>
        <w:t>uint32_t</w:t>
      </w:r>
      <w:r w:rsidRPr="00C779B0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C779B0">
        <w:rPr>
          <w:rFonts w:asciiTheme="minorEastAsia" w:hAnsiTheme="minorEastAsia" w:cs="宋体"/>
          <w:kern w:val="0"/>
          <w:sz w:val="24"/>
          <w:szCs w:val="24"/>
        </w:rPr>
        <w:t>*</w:t>
      </w:r>
      <w:r w:rsidRPr="00C779B0">
        <w:rPr>
          <w:rFonts w:asciiTheme="minorEastAsia" w:hAnsiTheme="minorEastAsia" w:cs="宋体"/>
          <w:color w:val="092E64"/>
          <w:kern w:val="0"/>
          <w:sz w:val="24"/>
          <w:szCs w:val="24"/>
        </w:rPr>
        <w:t>sec</w:t>
      </w:r>
      <w:r w:rsidRPr="00C779B0">
        <w:rPr>
          <w:rFonts w:asciiTheme="minorEastAsia" w:hAnsiTheme="minorEastAsia" w:cs="宋体"/>
          <w:kern w:val="0"/>
          <w:sz w:val="24"/>
          <w:szCs w:val="24"/>
        </w:rPr>
        <w:t>);</w:t>
      </w:r>
    </w:p>
    <w:p w14:paraId="5936CA21" w14:textId="77777777" w:rsidR="009E519C" w:rsidRDefault="009E519C" w:rsidP="009E519C">
      <w:pPr>
        <w:pStyle w:val="HTML"/>
        <w:rPr>
          <w:rFonts w:hint="default"/>
        </w:rPr>
      </w:pPr>
      <w:r>
        <w:t>说明：</w:t>
      </w:r>
      <w:r>
        <w:tab/>
        <w:t>获取当前</w:t>
      </w:r>
      <w:proofErr w:type="spellStart"/>
      <w:r>
        <w:t>pps</w:t>
      </w:r>
      <w:proofErr w:type="spellEnd"/>
      <w:proofErr w:type="gramStart"/>
      <w:r>
        <w:t>秒</w:t>
      </w:r>
      <w:proofErr w:type="gramEnd"/>
      <w:r>
        <w:t>计数值</w:t>
      </w:r>
    </w:p>
    <w:p w14:paraId="25F530FA" w14:textId="77777777" w:rsidR="009E519C" w:rsidRDefault="009E519C" w:rsidP="009E519C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4A64AA41" w14:textId="77777777" w:rsidR="009E519C" w:rsidRDefault="009E519C" w:rsidP="009E519C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 xml:space="preserve">sec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14:paraId="12E46BBD" w14:textId="77777777" w:rsidR="009E519C" w:rsidRDefault="009E519C" w:rsidP="009E519C">
      <w:pPr>
        <w:pStyle w:val="HTML"/>
        <w:rPr>
          <w:rFonts w:hint="default"/>
        </w:rPr>
      </w:pPr>
      <w:r>
        <w:t>返回值：正常为0</w:t>
      </w:r>
    </w:p>
    <w:p w14:paraId="6005E941" w14:textId="77777777" w:rsidR="009E519C" w:rsidRDefault="009E519C" w:rsidP="009E519C">
      <w:pPr>
        <w:pStyle w:val="HTML"/>
        <w:rPr>
          <w:rFonts w:hint="default"/>
        </w:rPr>
      </w:pPr>
      <w:r>
        <w:t>备注：</w:t>
      </w:r>
    </w:p>
    <w:p w14:paraId="5DD25A46" w14:textId="77777777" w:rsidR="005B076D" w:rsidRPr="005B076D" w:rsidRDefault="005B076D" w:rsidP="00C779B0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69DE0C57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操作流程</w:t>
      </w:r>
    </w:p>
    <w:p w14:paraId="068C4871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lastRenderedPageBreak/>
        <w:t>电平输入</w:t>
      </w:r>
    </w:p>
    <w:p w14:paraId="4EC3BA91" w14:textId="77777777" w:rsidR="005A03C8" w:rsidRDefault="00373989">
      <w:pPr>
        <w:keepNext/>
        <w:jc w:val="center"/>
      </w:pPr>
      <w:r>
        <w:object w:dxaOrig="1908" w:dyaOrig="4056" w14:anchorId="3317DD66">
          <v:shape id="_x0000_i1027" type="#_x0000_t75" style="width:95.4pt;height:202.8pt" o:ole="">
            <v:imagedata r:id="rId13" o:title=""/>
          </v:shape>
          <o:OLEObject Type="Embed" ProgID="Visio.Drawing.15" ShapeID="_x0000_i1027" DrawAspect="Content" ObjectID="_1657179770" r:id="rId14"/>
        </w:object>
      </w:r>
    </w:p>
    <w:p w14:paraId="45D92A43" w14:textId="6E0CBB39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 w:rsidR="0003691C">
        <w:rPr>
          <w:rFonts w:ascii="黑体" w:hAnsi="黑体"/>
          <w:noProof/>
          <w:sz w:val="24"/>
          <w:szCs w:val="24"/>
        </w:rPr>
        <w:t>9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电平输入</w:t>
      </w:r>
    </w:p>
    <w:p w14:paraId="37372129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波形输入</w:t>
      </w:r>
    </w:p>
    <w:p w14:paraId="58FFED0C" w14:textId="77777777" w:rsidR="005A03C8" w:rsidRDefault="00373989">
      <w:pPr>
        <w:keepNext/>
        <w:jc w:val="center"/>
      </w:pPr>
      <w:r>
        <w:object w:dxaOrig="1644" w:dyaOrig="3912" w14:anchorId="35956F0B">
          <v:shape id="_x0000_i1028" type="#_x0000_t75" style="width:82.2pt;height:195.6pt" o:ole="">
            <v:imagedata r:id="rId15" o:title=""/>
          </v:shape>
          <o:OLEObject Type="Embed" ProgID="Visio.Drawing.15" ShapeID="_x0000_i1028" DrawAspect="Content" ObjectID="_1657179771" r:id="rId16"/>
        </w:object>
      </w:r>
    </w:p>
    <w:p w14:paraId="6D35C650" w14:textId="7CD24CA7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 w:rsidR="0003691C">
        <w:rPr>
          <w:rFonts w:ascii="黑体" w:hAnsi="黑体"/>
          <w:noProof/>
          <w:sz w:val="24"/>
          <w:szCs w:val="24"/>
        </w:rPr>
        <w:t>10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波形输入</w:t>
      </w:r>
    </w:p>
    <w:p w14:paraId="4305ECEA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电平输出</w:t>
      </w:r>
    </w:p>
    <w:p w14:paraId="555E9E9B" w14:textId="77777777" w:rsidR="005A03C8" w:rsidRDefault="00373989">
      <w:pPr>
        <w:keepNext/>
        <w:jc w:val="center"/>
      </w:pPr>
      <w:r>
        <w:object w:dxaOrig="1608" w:dyaOrig="2640" w14:anchorId="40D1BC6F">
          <v:shape id="_x0000_i1029" type="#_x0000_t75" style="width:80.4pt;height:132pt" o:ole="">
            <v:imagedata r:id="rId17" o:title=""/>
          </v:shape>
          <o:OLEObject Type="Embed" ProgID="Visio.Drawing.15" ShapeID="_x0000_i1029" DrawAspect="Content" ObjectID="_1657179772" r:id="rId18"/>
        </w:object>
      </w:r>
    </w:p>
    <w:p w14:paraId="29F772BB" w14:textId="166FCB0A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 w:rsidR="0003691C">
        <w:rPr>
          <w:rFonts w:ascii="黑体" w:hAnsi="黑体"/>
          <w:noProof/>
          <w:sz w:val="24"/>
          <w:szCs w:val="24"/>
        </w:rPr>
        <w:t>11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电平输出</w:t>
      </w:r>
    </w:p>
    <w:p w14:paraId="14F94248" w14:textId="77777777" w:rsidR="005A03C8" w:rsidRDefault="00373989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Aud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14:paraId="39708F89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lastRenderedPageBreak/>
        <w:t>参数类型枚举</w:t>
      </w:r>
    </w:p>
    <w:p w14:paraId="2E3F4A45" w14:textId="77777777" w:rsidR="005A03C8" w:rsidRPr="0081645F" w:rsidRDefault="006770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proofErr w:type="gramStart"/>
      <w:r w:rsidRPr="0081645F">
        <w:rPr>
          <w:rFonts w:asciiTheme="minorEastAsia" w:hAnsiTheme="minorEastAsia"/>
          <w:color w:val="808000"/>
          <w:sz w:val="24"/>
          <w:szCs w:val="24"/>
        </w:rPr>
        <w:t xml:space="preserve">typedef  </w:t>
      </w:r>
      <w:proofErr w:type="spellStart"/>
      <w:r w:rsidR="00373989" w:rsidRPr="0081645F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proofErr w:type="gramEnd"/>
      <w:r w:rsidR="00373989"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="0081645F" w:rsidRPr="0081645F">
        <w:rPr>
          <w:rFonts w:asciiTheme="minorEastAsia" w:hAnsiTheme="minorEastAsia" w:cs="宋体"/>
          <w:color w:val="C0C0C0"/>
          <w:sz w:val="24"/>
          <w:szCs w:val="24"/>
        </w:rPr>
        <w:t>_</w:t>
      </w:r>
      <w:r w:rsidR="00373989" w:rsidRPr="0081645F">
        <w:rPr>
          <w:rFonts w:asciiTheme="minorEastAsia" w:hAnsiTheme="minorEastAsia" w:cs="宋体"/>
          <w:color w:val="800080"/>
          <w:sz w:val="24"/>
          <w:szCs w:val="24"/>
        </w:rPr>
        <w:t>SAMPLING_RATE</w:t>
      </w:r>
    </w:p>
    <w:p w14:paraId="4D110831" w14:textId="77777777" w:rsidR="005A03C8" w:rsidRPr="0081645F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sz w:val="24"/>
          <w:szCs w:val="24"/>
        </w:rPr>
        <w:t>{</w:t>
      </w:r>
    </w:p>
    <w:p w14:paraId="21741273" w14:textId="77777777" w:rsidR="005A03C8" w:rsidRPr="0081645F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F48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  <w:t>采样频率48000Hz</w:t>
      </w:r>
    </w:p>
    <w:p w14:paraId="7CF486A9" w14:textId="77777777" w:rsidR="005A03C8" w:rsidRPr="0081645F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F96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  <w:t>采样频率96000Hz</w:t>
      </w:r>
    </w:p>
    <w:p w14:paraId="4BDF0D23" w14:textId="77777777" w:rsidR="005A03C8" w:rsidRPr="0081645F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F192kHz</w:t>
      </w:r>
      <w:r w:rsidRPr="0081645F">
        <w:rPr>
          <w:rFonts w:asciiTheme="minorEastAsia" w:hAnsiTheme="minorEastAsia" w:cs="宋体" w:hint="eastAsia"/>
          <w:color w:val="800080"/>
          <w:sz w:val="24"/>
          <w:szCs w:val="24"/>
        </w:rPr>
        <w:tab/>
      </w:r>
      <w:r w:rsidRPr="0081645F">
        <w:rPr>
          <w:rFonts w:asciiTheme="minorEastAsia" w:hAnsiTheme="minorEastAsia" w:cs="宋体" w:hint="eastAsia"/>
          <w:sz w:val="24"/>
          <w:szCs w:val="24"/>
        </w:rPr>
        <w:t>采样频率192000Hz</w:t>
      </w:r>
    </w:p>
    <w:p w14:paraId="4707C86A" w14:textId="77777777" w:rsidR="005A03C8" w:rsidRPr="0081645F" w:rsidRDefault="00373989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="0081645F" w:rsidRPr="0081645F">
        <w:rPr>
          <w:rFonts w:asciiTheme="minorEastAsia" w:hAnsiTheme="minorEastAsia"/>
          <w:color w:val="800080"/>
          <w:sz w:val="24"/>
          <w:szCs w:val="24"/>
        </w:rPr>
        <w:t xml:space="preserve"> SAMPLING_RATE</w:t>
      </w:r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10A0560A" w14:textId="77777777" w:rsidR="005A03C8" w:rsidRDefault="00373989">
      <w:pPr>
        <w:pStyle w:val="HTML"/>
        <w:rPr>
          <w:rFonts w:asciiTheme="minorEastAsia" w:eastAsiaTheme="minorEastAsia" w:hAnsiTheme="minorEastAsia" w:hint="default"/>
        </w:rPr>
      </w:pPr>
      <w:r w:rsidRPr="0081645F">
        <w:rPr>
          <w:rFonts w:asciiTheme="minorEastAsia" w:eastAsiaTheme="minorEastAsia" w:hAnsiTheme="minorEastAsia"/>
        </w:rPr>
        <w:t>说明：音频输入采样率</w:t>
      </w:r>
    </w:p>
    <w:p w14:paraId="721174B4" w14:textId="77777777" w:rsidR="0081645F" w:rsidRPr="0081645F" w:rsidRDefault="0081645F">
      <w:pPr>
        <w:pStyle w:val="HTML"/>
        <w:rPr>
          <w:rFonts w:asciiTheme="minorEastAsia" w:eastAsiaTheme="minorEastAsia" w:hAnsiTheme="minorEastAsia" w:hint="default"/>
        </w:rPr>
      </w:pPr>
    </w:p>
    <w:p w14:paraId="22B70AA3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A2</w:t>
      </w:r>
      <w:proofErr w:type="gramStart"/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BRATE</w:t>
      </w:r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631FE2C2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48k_400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sz w:val="24"/>
          <w:szCs w:val="24"/>
        </w:rPr>
        <w:t xml:space="preserve"> </w:t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8</w:t>
      </w:r>
      <w:r>
        <w:rPr>
          <w:rFonts w:asciiTheme="minorEastAsia" w:hAnsiTheme="minorEastAsia" w:cs="宋体" w:hint="eastAsia"/>
          <w:sz w:val="24"/>
          <w:szCs w:val="24"/>
        </w:rPr>
        <w:t xml:space="preserve">k </w:t>
      </w:r>
      <w:r w:rsidR="00423932">
        <w:rPr>
          <w:rFonts w:asciiTheme="minorEastAsia" w:hAnsiTheme="minorEastAsia" w:cs="宋体"/>
          <w:sz w:val="24"/>
          <w:szCs w:val="24"/>
        </w:rPr>
        <w:t>IIC</w:t>
      </w:r>
      <w:r>
        <w:rPr>
          <w:rFonts w:asciiTheme="minorEastAsia" w:hAnsiTheme="minorEastAsia" w:cs="宋体" w:hint="eastAsia"/>
          <w:sz w:val="24"/>
          <w:szCs w:val="24"/>
        </w:rPr>
        <w:t>数据速率4</w:t>
      </w:r>
      <w:r>
        <w:rPr>
          <w:rFonts w:asciiTheme="minorEastAsia" w:hAnsiTheme="minorEastAsia" w:cs="宋体"/>
          <w:sz w:val="24"/>
          <w:szCs w:val="24"/>
        </w:rPr>
        <w:t>00k</w:t>
      </w:r>
    </w:p>
    <w:p w14:paraId="594B1A9F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48k_100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 w:rsidR="00423932">
        <w:rPr>
          <w:rFonts w:asciiTheme="minorEastAsia" w:hAnsiTheme="minorEastAsia" w:cs="宋体"/>
          <w:sz w:val="24"/>
          <w:szCs w:val="24"/>
        </w:rPr>
        <w:tab/>
      </w:r>
      <w:r w:rsidR="00423932">
        <w:rPr>
          <w:rFonts w:asciiTheme="minorEastAsia" w:hAnsiTheme="minorEastAsia" w:cs="宋体" w:hint="eastAsia"/>
          <w:sz w:val="24"/>
          <w:szCs w:val="24"/>
        </w:rPr>
        <w:t>音频帧速4</w:t>
      </w:r>
      <w:r w:rsidR="00423932">
        <w:rPr>
          <w:rFonts w:asciiTheme="minorEastAsia" w:hAnsiTheme="minorEastAsia" w:cs="宋体"/>
          <w:sz w:val="24"/>
          <w:szCs w:val="24"/>
        </w:rPr>
        <w:t>8</w:t>
      </w:r>
      <w:r w:rsidR="00423932">
        <w:rPr>
          <w:rFonts w:asciiTheme="minorEastAsia" w:hAnsiTheme="minorEastAsia" w:cs="宋体" w:hint="eastAsia"/>
          <w:sz w:val="24"/>
          <w:szCs w:val="24"/>
        </w:rPr>
        <w:t>k</w:t>
      </w:r>
      <w:r w:rsidR="00423932">
        <w:rPr>
          <w:rFonts w:asciiTheme="minorEastAsia" w:hAnsiTheme="minorEastAsia" w:cs="宋体"/>
          <w:sz w:val="24"/>
          <w:szCs w:val="24"/>
        </w:rPr>
        <w:t xml:space="preserve"> IIC</w:t>
      </w:r>
      <w:r w:rsidR="00423932">
        <w:rPr>
          <w:rFonts w:asciiTheme="minorEastAsia" w:hAnsiTheme="minorEastAsia" w:cs="宋体" w:hint="eastAsia"/>
          <w:sz w:val="24"/>
          <w:szCs w:val="24"/>
        </w:rPr>
        <w:t>数据速率</w:t>
      </w:r>
      <w:r w:rsidR="00423932">
        <w:rPr>
          <w:rFonts w:asciiTheme="minorEastAsia" w:hAnsiTheme="minorEastAsia" w:cs="宋体"/>
          <w:sz w:val="24"/>
          <w:szCs w:val="24"/>
        </w:rPr>
        <w:t>100k</w:t>
      </w:r>
    </w:p>
    <w:p w14:paraId="3149200D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44_1k_400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 w:rsidR="00423932">
        <w:rPr>
          <w:rFonts w:asciiTheme="minorEastAsia" w:hAnsiTheme="minorEastAsia" w:cs="宋体"/>
          <w:sz w:val="24"/>
          <w:szCs w:val="24"/>
        </w:rPr>
        <w:tab/>
      </w:r>
      <w:r w:rsidR="00423932">
        <w:rPr>
          <w:rFonts w:asciiTheme="minorEastAsia" w:hAnsiTheme="minorEastAsia" w:cs="宋体" w:hint="eastAsia"/>
          <w:sz w:val="24"/>
          <w:szCs w:val="24"/>
        </w:rPr>
        <w:t>音频帧速4</w:t>
      </w:r>
      <w:r w:rsidR="00423932">
        <w:rPr>
          <w:rFonts w:asciiTheme="minorEastAsia" w:hAnsiTheme="minorEastAsia" w:cs="宋体"/>
          <w:sz w:val="24"/>
          <w:szCs w:val="24"/>
        </w:rPr>
        <w:t>4.1</w:t>
      </w:r>
      <w:r w:rsidR="00423932">
        <w:rPr>
          <w:rFonts w:asciiTheme="minorEastAsia" w:hAnsiTheme="minorEastAsia" w:cs="宋体" w:hint="eastAsia"/>
          <w:sz w:val="24"/>
          <w:szCs w:val="24"/>
        </w:rPr>
        <w:t>k</w:t>
      </w:r>
      <w:r w:rsidR="00423932">
        <w:rPr>
          <w:rFonts w:asciiTheme="minorEastAsia" w:hAnsiTheme="minorEastAsia" w:cs="宋体"/>
          <w:sz w:val="24"/>
          <w:szCs w:val="24"/>
        </w:rPr>
        <w:t xml:space="preserve"> IIC</w:t>
      </w:r>
      <w:r w:rsidR="00423932">
        <w:rPr>
          <w:rFonts w:asciiTheme="minorEastAsia" w:hAnsiTheme="minorEastAsia" w:cs="宋体" w:hint="eastAsia"/>
          <w:sz w:val="24"/>
          <w:szCs w:val="24"/>
        </w:rPr>
        <w:t>数据速率4</w:t>
      </w:r>
      <w:r w:rsidR="00423932">
        <w:rPr>
          <w:rFonts w:asciiTheme="minorEastAsia" w:hAnsiTheme="minorEastAsia" w:cs="宋体"/>
          <w:sz w:val="24"/>
          <w:szCs w:val="24"/>
        </w:rPr>
        <w:t>00k</w:t>
      </w:r>
    </w:p>
    <w:p w14:paraId="5D5F67D7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44_1k_100KHZ</w:t>
      </w:r>
      <w:r w:rsidR="00423932">
        <w:rPr>
          <w:rFonts w:asciiTheme="minorEastAsia" w:hAnsiTheme="minorEastAsia" w:cs="宋体"/>
          <w:color w:val="800080"/>
          <w:sz w:val="24"/>
          <w:szCs w:val="24"/>
        </w:rPr>
        <w:tab/>
      </w:r>
      <w:r w:rsidR="00423932">
        <w:rPr>
          <w:rFonts w:asciiTheme="minorEastAsia" w:hAnsiTheme="minorEastAsia" w:cs="宋体" w:hint="eastAsia"/>
          <w:sz w:val="24"/>
          <w:szCs w:val="24"/>
        </w:rPr>
        <w:t>音频帧速4</w:t>
      </w:r>
      <w:r w:rsidR="00423932">
        <w:rPr>
          <w:rFonts w:asciiTheme="minorEastAsia" w:hAnsiTheme="minorEastAsia" w:cs="宋体"/>
          <w:sz w:val="24"/>
          <w:szCs w:val="24"/>
        </w:rPr>
        <w:t>4.1</w:t>
      </w:r>
      <w:r w:rsidR="00423932">
        <w:rPr>
          <w:rFonts w:asciiTheme="minorEastAsia" w:hAnsiTheme="minorEastAsia" w:cs="宋体" w:hint="eastAsia"/>
          <w:sz w:val="24"/>
          <w:szCs w:val="24"/>
        </w:rPr>
        <w:t>k</w:t>
      </w:r>
      <w:r w:rsidR="00423932">
        <w:rPr>
          <w:rFonts w:asciiTheme="minorEastAsia" w:hAnsiTheme="minorEastAsia" w:cs="宋体"/>
          <w:sz w:val="24"/>
          <w:szCs w:val="24"/>
        </w:rPr>
        <w:t xml:space="preserve"> IIC</w:t>
      </w:r>
      <w:r w:rsidR="00423932">
        <w:rPr>
          <w:rFonts w:asciiTheme="minorEastAsia" w:hAnsiTheme="minorEastAsia" w:cs="宋体" w:hint="eastAsia"/>
          <w:sz w:val="24"/>
          <w:szCs w:val="24"/>
        </w:rPr>
        <w:t>数据速率</w:t>
      </w:r>
      <w:r w:rsidR="00423932">
        <w:rPr>
          <w:rFonts w:asciiTheme="minorEastAsia" w:hAnsiTheme="minorEastAsia" w:cs="宋体"/>
          <w:sz w:val="24"/>
          <w:szCs w:val="24"/>
        </w:rPr>
        <w:t>100k</w:t>
      </w:r>
    </w:p>
    <w:p w14:paraId="301F8A22" w14:textId="77777777" w:rsidR="0081645F" w:rsidRPr="0081645F" w:rsidRDefault="0081645F" w:rsidP="0081645F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proofErr w:type="gramStart"/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A</w:t>
      </w:r>
      <w:proofErr w:type="gramEnd"/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2BRATE</w:t>
      </w:r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45030AD3" w14:textId="77777777" w:rsidR="0081645F" w:rsidRDefault="0081645F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说明：</w:t>
      </w:r>
      <w:r>
        <w:rPr>
          <w:rFonts w:asciiTheme="minorEastAsia" w:eastAsiaTheme="minorEastAsia" w:hAnsiTheme="minorEastAsia" w:hint="default"/>
        </w:rPr>
        <w:t>A2B</w:t>
      </w:r>
      <w:r>
        <w:rPr>
          <w:rFonts w:asciiTheme="minorEastAsia" w:eastAsiaTheme="minorEastAsia" w:hAnsiTheme="minorEastAsia"/>
        </w:rPr>
        <w:t>速率</w:t>
      </w:r>
      <w:r w:rsidR="00423932">
        <w:rPr>
          <w:rFonts w:asciiTheme="minorEastAsia" w:eastAsiaTheme="minorEastAsia" w:hAnsiTheme="minorEastAsia"/>
        </w:rPr>
        <w:t>相关配置</w:t>
      </w:r>
    </w:p>
    <w:p w14:paraId="20C31DA4" w14:textId="77777777" w:rsidR="0081645F" w:rsidRPr="0081645F" w:rsidRDefault="0081645F">
      <w:pPr>
        <w:pStyle w:val="HTML"/>
        <w:rPr>
          <w:rFonts w:asciiTheme="minorEastAsia" w:eastAsiaTheme="minorEastAsia" w:hAnsiTheme="minorEastAsia" w:hint="default"/>
        </w:rPr>
      </w:pPr>
    </w:p>
    <w:p w14:paraId="7854E003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A2</w:t>
      </w:r>
      <w:proofErr w:type="gramStart"/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BTXMODE</w:t>
      </w:r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6B22BF36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INGLE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2F0E58A7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MASTERT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546BD702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LAVE0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4824477C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LAVE1</w:t>
      </w:r>
    </w:p>
    <w:p w14:paraId="32D73F22" w14:textId="77777777" w:rsidR="0081645F" w:rsidRPr="0081645F" w:rsidRDefault="0081645F" w:rsidP="0081645F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proofErr w:type="gramStart"/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A</w:t>
      </w:r>
      <w:proofErr w:type="gramEnd"/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2BTXMODE</w:t>
      </w:r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069DC216" w14:textId="77777777" w:rsidR="0081645F" w:rsidRDefault="0081645F" w:rsidP="0081645F">
      <w:pPr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 w:hint="eastAsia"/>
          <w:sz w:val="24"/>
          <w:szCs w:val="24"/>
        </w:rPr>
        <w:t>说明：A</w:t>
      </w:r>
      <w:r>
        <w:rPr>
          <w:rFonts w:asciiTheme="minorEastAsia" w:hAnsiTheme="minorEastAsia" w:cs="宋体"/>
          <w:sz w:val="24"/>
          <w:szCs w:val="24"/>
        </w:rPr>
        <w:t>2B</w:t>
      </w:r>
      <w:r>
        <w:rPr>
          <w:rFonts w:asciiTheme="minorEastAsia" w:hAnsiTheme="minorEastAsia" w:cs="宋体" w:hint="eastAsia"/>
          <w:sz w:val="24"/>
          <w:szCs w:val="24"/>
        </w:rPr>
        <w:t>传输模式</w:t>
      </w:r>
    </w:p>
    <w:p w14:paraId="6D2B8B73" w14:textId="77777777" w:rsidR="0081645F" w:rsidRPr="0081645F" w:rsidRDefault="0081645F" w:rsidP="0081645F">
      <w:pPr>
        <w:rPr>
          <w:rFonts w:asciiTheme="minorEastAsia" w:hAnsiTheme="minorEastAsia" w:cs="宋体"/>
          <w:sz w:val="24"/>
          <w:szCs w:val="24"/>
        </w:rPr>
      </w:pPr>
    </w:p>
    <w:p w14:paraId="3A91A33A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proofErr w:type="gramStart"/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ERRORTYPE</w:t>
      </w:r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002FCA01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OPEN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1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44654B59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WRITE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2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7D087E01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EAD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3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49D6F170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DDR_EMPTY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4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55F91FF1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INPUT_MODE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5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514B3A9D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OUTPUT_MODE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6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4E147F9D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AWAKEN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7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03707711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A2B_CONFIG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8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0C94702A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ERRORTYPE</w:t>
      </w:r>
      <w:r w:rsidRPr="0081645F">
        <w:rPr>
          <w:rFonts w:asciiTheme="minorEastAsia" w:hAnsiTheme="minorEastAsia" w:cs="宋体"/>
          <w:sz w:val="24"/>
          <w:szCs w:val="24"/>
        </w:rPr>
        <w:t>;</w:t>
      </w:r>
    </w:p>
    <w:p w14:paraId="359FBC72" w14:textId="77777777" w:rsidR="005A03C8" w:rsidRDefault="0081645F" w:rsidP="0081645F">
      <w:pPr>
        <w:pStyle w:val="5"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说明：错误码标识</w:t>
      </w:r>
    </w:p>
    <w:p w14:paraId="4C0D3C4D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结构体</w:t>
      </w:r>
    </w:p>
    <w:p w14:paraId="32CF3C7A" w14:textId="77777777" w:rsidR="005A03C8" w:rsidRPr="0081645F" w:rsidRDefault="006770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proofErr w:type="gramStart"/>
      <w:r w:rsidRPr="0081645F">
        <w:rPr>
          <w:rFonts w:asciiTheme="minorEastAsia" w:hAnsiTheme="minorEastAsia"/>
          <w:color w:val="808000"/>
          <w:sz w:val="24"/>
          <w:szCs w:val="24"/>
        </w:rPr>
        <w:t xml:space="preserve">typedef  </w:t>
      </w:r>
      <w:r w:rsidR="00373989" w:rsidRPr="0081645F">
        <w:rPr>
          <w:rFonts w:asciiTheme="minorEastAsia" w:hAnsiTheme="minorEastAsia" w:cs="宋体"/>
          <w:color w:val="808000"/>
          <w:sz w:val="24"/>
          <w:szCs w:val="24"/>
        </w:rPr>
        <w:t>struct</w:t>
      </w:r>
      <w:proofErr w:type="gramEnd"/>
      <w:r w:rsidR="00373989"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="00D640A3"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proofErr w:type="spellStart"/>
      <w:r w:rsidR="00373989" w:rsidRPr="0081645F">
        <w:rPr>
          <w:rFonts w:asciiTheme="minorEastAsia" w:hAnsiTheme="minorEastAsia" w:cs="宋体"/>
          <w:color w:val="800080"/>
          <w:sz w:val="24"/>
          <w:szCs w:val="24"/>
        </w:rPr>
        <w:t>channelInfo</w:t>
      </w:r>
      <w:proofErr w:type="spellEnd"/>
      <w:r w:rsidR="00373989" w:rsidRPr="0081645F">
        <w:rPr>
          <w:rFonts w:asciiTheme="minorEastAsia" w:hAnsiTheme="minorEastAsia" w:cs="宋体"/>
          <w:sz w:val="24"/>
          <w:szCs w:val="24"/>
        </w:rPr>
        <w:t>{</w:t>
      </w:r>
    </w:p>
    <w:p w14:paraId="534FDA61" w14:textId="77777777" w:rsidR="005A03C8" w:rsidRPr="0081645F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00"/>
          <w:sz w:val="24"/>
          <w:szCs w:val="24"/>
        </w:rPr>
        <w:t>mode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0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</w:r>
      <w:r w:rsidRPr="0081645F">
        <w:rPr>
          <w:rFonts w:asciiTheme="minorEastAsia" w:hAnsiTheme="minorEastAsia" w:cs="宋体" w:hint="eastAsia"/>
          <w:sz w:val="24"/>
          <w:szCs w:val="24"/>
        </w:rPr>
        <w:tab/>
      </w:r>
      <w:r w:rsidR="008D6F6C" w:rsidRPr="0081645F">
        <w:rPr>
          <w:rFonts w:asciiTheme="minorEastAsia" w:hAnsiTheme="minorEastAsia" w:cs="宋体" w:hint="eastAsia"/>
          <w:sz w:val="24"/>
          <w:szCs w:val="24"/>
        </w:rPr>
        <w:t>模式</w:t>
      </w:r>
      <w:r w:rsidRPr="0081645F">
        <w:rPr>
          <w:rFonts w:asciiTheme="minorEastAsia" w:hAnsiTheme="minorEastAsia" w:cs="宋体" w:hint="eastAsia"/>
          <w:sz w:val="24"/>
          <w:szCs w:val="24"/>
        </w:rPr>
        <w:t>单声道0立体声1</w:t>
      </w:r>
      <w:r w:rsidR="008D6F6C" w:rsidRPr="0081645F">
        <w:rPr>
          <w:rFonts w:asciiTheme="minorEastAsia" w:hAnsiTheme="minorEastAsia" w:cs="宋体"/>
          <w:sz w:val="24"/>
          <w:szCs w:val="24"/>
        </w:rPr>
        <w:t xml:space="preserve"> </w:t>
      </w:r>
    </w:p>
    <w:p w14:paraId="39798EB6" w14:textId="77777777" w:rsidR="005A03C8" w:rsidRPr="0081645F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00"/>
          <w:sz w:val="24"/>
          <w:szCs w:val="24"/>
        </w:rPr>
        <w:t>atten</w:t>
      </w:r>
      <w:proofErr w:type="spell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0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</w:r>
      <w:r w:rsidR="00427538" w:rsidRPr="0081645F">
        <w:rPr>
          <w:rFonts w:asciiTheme="minorEastAsia" w:hAnsiTheme="minorEastAsia" w:cs="宋体" w:hint="eastAsia"/>
          <w:sz w:val="24"/>
          <w:szCs w:val="24"/>
        </w:rPr>
        <w:t>固定</w:t>
      </w:r>
      <w:r w:rsidRPr="0081645F">
        <w:rPr>
          <w:rFonts w:asciiTheme="minorEastAsia" w:hAnsiTheme="minorEastAsia" w:cs="宋体" w:hint="eastAsia"/>
          <w:sz w:val="24"/>
          <w:szCs w:val="24"/>
        </w:rPr>
        <w:t>衰减1/5 0 无1</w:t>
      </w:r>
    </w:p>
    <w:p w14:paraId="07649CEF" w14:textId="77777777" w:rsidR="005A03C8" w:rsidRPr="0081645F" w:rsidRDefault="00373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00"/>
          <w:sz w:val="24"/>
          <w:szCs w:val="24"/>
        </w:rPr>
        <w:t>sampling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</w:r>
      <w:r w:rsidRPr="0081645F">
        <w:rPr>
          <w:rFonts w:asciiTheme="minorEastAsia" w:hAnsiTheme="minorEastAsia" w:cs="宋体" w:hint="eastAsia"/>
          <w:sz w:val="24"/>
          <w:szCs w:val="24"/>
        </w:rPr>
        <w:tab/>
        <w:t>采样率</w:t>
      </w:r>
    </w:p>
    <w:p w14:paraId="39E534DF" w14:textId="77777777" w:rsidR="005A03C8" w:rsidRPr="0081645F" w:rsidRDefault="00373989">
      <w:pPr>
        <w:pStyle w:val="5"/>
        <w:ind w:firstLine="480"/>
        <w:rPr>
          <w:rFonts w:asciiTheme="minorEastAsia" w:hAnsiTheme="minorEastAsia" w:cs="Times New Roman"/>
          <w:kern w:val="0"/>
          <w:sz w:val="24"/>
          <w:szCs w:val="24"/>
        </w:rPr>
      </w:pPr>
      <w:r w:rsidRPr="0081645F">
        <w:rPr>
          <w:rFonts w:asciiTheme="minorEastAsia" w:hAnsiTheme="minorEastAsia" w:cs="宋体"/>
          <w:kern w:val="0"/>
          <w:sz w:val="24"/>
          <w:szCs w:val="24"/>
        </w:rPr>
        <w:lastRenderedPageBreak/>
        <w:t>}</w:t>
      </w:r>
      <w:r w:rsidR="00D640A3" w:rsidRPr="00D640A3">
        <w:rPr>
          <w:rFonts w:asciiTheme="minorEastAsia" w:hAnsiTheme="minorEastAsia" w:cs="宋体"/>
          <w:color w:val="800080"/>
          <w:sz w:val="24"/>
          <w:szCs w:val="24"/>
        </w:rPr>
        <w:t xml:space="preserve"> </w:t>
      </w:r>
      <w:proofErr w:type="spellStart"/>
      <w:r w:rsidR="00D640A3" w:rsidRPr="0081645F">
        <w:rPr>
          <w:rFonts w:asciiTheme="minorEastAsia" w:hAnsiTheme="minorEastAsia" w:cs="宋体"/>
          <w:color w:val="800080"/>
          <w:sz w:val="24"/>
          <w:szCs w:val="24"/>
        </w:rPr>
        <w:t>channelInfo</w:t>
      </w:r>
      <w:proofErr w:type="spellEnd"/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  <w:r w:rsidRPr="0081645F">
        <w:rPr>
          <w:rFonts w:asciiTheme="minorEastAsia" w:hAnsiTheme="minorEastAsia" w:cs="宋体" w:hint="eastAsia"/>
          <w:kern w:val="0"/>
          <w:sz w:val="24"/>
          <w:szCs w:val="24"/>
        </w:rPr>
        <w:br/>
      </w:r>
      <w:r w:rsidRPr="0081645F">
        <w:rPr>
          <w:rFonts w:asciiTheme="minorEastAsia" w:hAnsiTheme="minorEastAsia" w:cs="Times New Roman" w:hint="eastAsia"/>
          <w:kern w:val="0"/>
          <w:sz w:val="24"/>
          <w:szCs w:val="24"/>
        </w:rPr>
        <w:t>说明：获取通道信息</w:t>
      </w:r>
    </w:p>
    <w:p w14:paraId="292A23C2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50AA8DA9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struc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proofErr w:type="spellStart"/>
      <w:proofErr w:type="gramStart"/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InputArg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3A097179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char</w:t>
      </w:r>
      <w:r w:rsidRPr="0081645F">
        <w:rPr>
          <w:rFonts w:asciiTheme="minorEastAsia" w:hAnsiTheme="minorEastAsia" w:cs="宋体"/>
          <w:sz w:val="24"/>
          <w:szCs w:val="24"/>
        </w:rPr>
        <w:t>*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00"/>
          <w:sz w:val="24"/>
          <w:szCs w:val="24"/>
        </w:rPr>
        <w:t>fileName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;</w:t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 w:hint="eastAsia"/>
          <w:sz w:val="24"/>
          <w:szCs w:val="24"/>
        </w:rPr>
        <w:t>文件名</w:t>
      </w:r>
    </w:p>
    <w:p w14:paraId="17530A13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00"/>
          <w:sz w:val="24"/>
          <w:szCs w:val="24"/>
        </w:rPr>
        <w:t>length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 w:hint="eastAsia"/>
          <w:sz w:val="24"/>
          <w:szCs w:val="24"/>
        </w:rPr>
        <w:t>采集数据大小</w:t>
      </w:r>
    </w:p>
    <w:p w14:paraId="67B62995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floa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00"/>
          <w:sz w:val="24"/>
          <w:szCs w:val="24"/>
        </w:rPr>
        <w:t>in_coef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;</w:t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 w:hint="eastAsia"/>
          <w:sz w:val="24"/>
          <w:szCs w:val="24"/>
        </w:rPr>
        <w:t>增益</w:t>
      </w:r>
      <w:r w:rsidR="00D84E34">
        <w:rPr>
          <w:rFonts w:asciiTheme="minorEastAsia" w:hAnsiTheme="minorEastAsia" w:cs="宋体" w:hint="eastAsia"/>
          <w:sz w:val="24"/>
          <w:szCs w:val="24"/>
        </w:rPr>
        <w:t xml:space="preserve"> 默认1</w:t>
      </w:r>
      <w:r w:rsidR="00D84E34">
        <w:rPr>
          <w:rFonts w:asciiTheme="minorEastAsia" w:hAnsiTheme="minorEastAsia" w:cs="宋体"/>
          <w:sz w:val="24"/>
          <w:szCs w:val="24"/>
        </w:rPr>
        <w:t>.0</w:t>
      </w:r>
    </w:p>
    <w:p w14:paraId="52661930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00"/>
          <w:sz w:val="24"/>
          <w:szCs w:val="24"/>
        </w:rPr>
        <w:t>IS_IEPE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 w:hint="eastAsia"/>
          <w:sz w:val="24"/>
          <w:szCs w:val="24"/>
        </w:rPr>
        <w:t>是否使用麦克风1使用0不使用</w:t>
      </w:r>
    </w:p>
    <w:p w14:paraId="31E11B08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80"/>
          <w:sz w:val="24"/>
          <w:szCs w:val="24"/>
        </w:rPr>
        <w:t>InputArg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;</w:t>
      </w:r>
    </w:p>
    <w:p w14:paraId="23D6DE85" w14:textId="77777777" w:rsidR="0081645F" w:rsidRPr="0081645F" w:rsidRDefault="00D640A3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 w:hint="eastAsia"/>
          <w:sz w:val="24"/>
          <w:szCs w:val="24"/>
        </w:rPr>
        <w:t>说明：音频输入参数配置</w:t>
      </w:r>
    </w:p>
    <w:p w14:paraId="05235B47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struc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proofErr w:type="spellStart"/>
      <w:proofErr w:type="gramStart"/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OutputArg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387166CB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cha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*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00"/>
          <w:sz w:val="24"/>
          <w:szCs w:val="24"/>
        </w:rPr>
        <w:t>fileName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;</w:t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 w:hint="eastAsia"/>
          <w:sz w:val="24"/>
          <w:szCs w:val="24"/>
        </w:rPr>
        <w:t>文件名</w:t>
      </w:r>
    </w:p>
    <w:p w14:paraId="718155D5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uint32_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00"/>
          <w:sz w:val="24"/>
          <w:szCs w:val="24"/>
        </w:rPr>
        <w:t>regData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;</w:t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 w:hint="eastAsia"/>
          <w:sz w:val="24"/>
          <w:szCs w:val="24"/>
        </w:rPr>
        <w:t>固定数值</w:t>
      </w:r>
      <w:r w:rsidR="00745159">
        <w:rPr>
          <w:rFonts w:asciiTheme="minorEastAsia" w:hAnsiTheme="minorEastAsia" w:cs="宋体" w:hint="eastAsia"/>
          <w:sz w:val="24"/>
          <w:szCs w:val="24"/>
        </w:rPr>
        <w:t>，下发</w:t>
      </w:r>
      <w:r w:rsidR="00745159" w:rsidRPr="00A60008">
        <w:rPr>
          <w:rFonts w:asciiTheme="minorEastAsia" w:hAnsiTheme="minorEastAsia" w:hint="eastAsia"/>
          <w:sz w:val="24"/>
          <w:szCs w:val="24"/>
        </w:rPr>
        <w:t>0X200</w:t>
      </w:r>
      <w:r w:rsidR="00745159">
        <w:rPr>
          <w:rFonts w:asciiTheme="minorEastAsia" w:hAnsiTheme="minorEastAsia"/>
          <w:sz w:val="24"/>
          <w:szCs w:val="24"/>
        </w:rPr>
        <w:t>F</w:t>
      </w:r>
    </w:p>
    <w:p w14:paraId="09C6AF4A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floa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00"/>
          <w:sz w:val="24"/>
          <w:szCs w:val="24"/>
        </w:rPr>
        <w:t>out_coef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;</w:t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 w:hint="eastAsia"/>
          <w:sz w:val="24"/>
          <w:szCs w:val="24"/>
        </w:rPr>
        <w:t>输出增益</w:t>
      </w:r>
      <w:r w:rsidR="00D84E34">
        <w:rPr>
          <w:rFonts w:asciiTheme="minorEastAsia" w:hAnsiTheme="minorEastAsia" w:cs="宋体" w:hint="eastAsia"/>
          <w:sz w:val="24"/>
          <w:szCs w:val="24"/>
        </w:rPr>
        <w:t xml:space="preserve"> </w:t>
      </w:r>
      <w:r w:rsidR="00D84E34">
        <w:rPr>
          <w:rFonts w:asciiTheme="minorEastAsia" w:hAnsiTheme="minorEastAsia" w:cs="宋体"/>
          <w:sz w:val="24"/>
          <w:szCs w:val="24"/>
        </w:rPr>
        <w:t>1.0</w:t>
      </w:r>
    </w:p>
    <w:p w14:paraId="263F545E" w14:textId="77777777" w:rsidR="0081645F" w:rsidRPr="0081645F" w:rsidRDefault="0081645F" w:rsidP="0081645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AMPLING_RATE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00"/>
          <w:sz w:val="24"/>
          <w:szCs w:val="24"/>
        </w:rPr>
        <w:t>rate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 w:rsidR="00D640A3">
        <w:rPr>
          <w:rFonts w:asciiTheme="minorEastAsia" w:hAnsiTheme="minorEastAsia" w:cs="宋体"/>
          <w:sz w:val="24"/>
          <w:szCs w:val="24"/>
        </w:rPr>
        <w:tab/>
      </w:r>
      <w:r w:rsidR="00D640A3">
        <w:rPr>
          <w:rFonts w:asciiTheme="minorEastAsia" w:hAnsiTheme="minorEastAsia" w:cs="宋体" w:hint="eastAsia"/>
          <w:sz w:val="24"/>
          <w:szCs w:val="24"/>
        </w:rPr>
        <w:t>输出采样率</w:t>
      </w:r>
    </w:p>
    <w:p w14:paraId="6694739C" w14:textId="77777777" w:rsidR="0081645F" w:rsidRDefault="0081645F" w:rsidP="0081645F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OutputArg</w:t>
      </w:r>
      <w:proofErr w:type="spellEnd"/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6824233A" w14:textId="77777777" w:rsidR="00D640A3" w:rsidRPr="0081645F" w:rsidRDefault="00D640A3" w:rsidP="00D640A3">
      <w:pPr>
        <w:pStyle w:val="5"/>
        <w:ind w:firstLineChars="0" w:firstLine="0"/>
        <w:rPr>
          <w:rFonts w:asciiTheme="minorEastAsia" w:hAnsiTheme="minorEastAsia" w:cs="宋体"/>
          <w:kern w:val="0"/>
          <w:sz w:val="24"/>
          <w:szCs w:val="24"/>
        </w:rPr>
      </w:pPr>
      <w:r>
        <w:rPr>
          <w:rFonts w:asciiTheme="minorEastAsia" w:hAnsiTheme="minorEastAsia" w:cs="宋体" w:hint="eastAsia"/>
          <w:kern w:val="0"/>
          <w:sz w:val="24"/>
          <w:szCs w:val="24"/>
        </w:rPr>
        <w:t>说明：音频输出参数配置</w:t>
      </w:r>
    </w:p>
    <w:p w14:paraId="4D685611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14:paraId="36BA9687" w14:textId="77777777" w:rsidR="005A03C8" w:rsidRPr="00A60008" w:rsidRDefault="004D66FF" w:rsidP="00427538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OpenAudio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cons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char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strDev</w:t>
      </w:r>
      <w:proofErr w:type="spellEnd"/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sz w:val="24"/>
          <w:szCs w:val="24"/>
        </w:rPr>
        <w:t>**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);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14:paraId="2F2D9668" w14:textId="77777777"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说明：</w:t>
      </w:r>
      <w:r w:rsidR="00A60008">
        <w:t>打开</w:t>
      </w:r>
      <w:r w:rsidR="00A60008">
        <w:rPr>
          <w:rFonts w:hint="default"/>
        </w:rPr>
        <w:t>A</w:t>
      </w:r>
      <w:r w:rsidR="00A60008">
        <w:t>udio对应设备文件，获取对应设备文件指针</w:t>
      </w:r>
    </w:p>
    <w:p w14:paraId="02EFD3B3" w14:textId="77777777" w:rsidR="00A60008" w:rsidRDefault="00373989" w:rsidP="00A60008">
      <w:pPr>
        <w:pStyle w:val="HTML"/>
        <w:rPr>
          <w:rFonts w:hint="default"/>
        </w:rPr>
      </w:pPr>
      <w:r w:rsidRPr="00A60008">
        <w:rPr>
          <w:rFonts w:asciiTheme="minorEastAsia" w:eastAsiaTheme="minorEastAsia" w:hAnsiTheme="minorEastAsia"/>
        </w:rPr>
        <w:t>参数：</w:t>
      </w:r>
      <w:proofErr w:type="spellStart"/>
      <w:r w:rsidR="00A60008">
        <w:rPr>
          <w:color w:val="092E64"/>
        </w:rPr>
        <w:t>strDev</w:t>
      </w:r>
      <w:proofErr w:type="spellEnd"/>
      <w:r w:rsidR="00A60008">
        <w:t xml:space="preserve"> </w:t>
      </w:r>
      <w:r w:rsidR="00A60008">
        <w:rPr>
          <w:rFonts w:hint="default"/>
        </w:rPr>
        <w:t>A</w:t>
      </w:r>
      <w:r w:rsidR="00A60008">
        <w:t>udio对应设备文件，如“/</w:t>
      </w:r>
      <w:r w:rsidR="00A60008">
        <w:rPr>
          <w:rFonts w:hint="default"/>
        </w:rPr>
        <w:t>dev/</w:t>
      </w:r>
      <w:r w:rsidR="00A60008">
        <w:t>audio</w:t>
      </w:r>
      <w:r w:rsidR="00A60008">
        <w:rPr>
          <w:rFonts w:hint="default"/>
        </w:rPr>
        <w:t>_3_in1</w:t>
      </w:r>
      <w:r w:rsidR="00A60008">
        <w:t>”，表示打卡3槽</w:t>
      </w:r>
      <w:r w:rsidR="00A60008">
        <w:rPr>
          <w:rFonts w:hint="default"/>
        </w:rPr>
        <w:t>Audio</w:t>
      </w:r>
      <w:r w:rsidR="00A60008">
        <w:t>输入1通道部分</w:t>
      </w:r>
    </w:p>
    <w:p w14:paraId="45992B2E" w14:textId="77777777" w:rsidR="00A60008" w:rsidRDefault="00A60008" w:rsidP="00A60008">
      <w:pPr>
        <w:pStyle w:val="HTML"/>
        <w:rPr>
          <w:rFonts w:hint="default"/>
        </w:rPr>
      </w:pPr>
      <w:r>
        <w:rPr>
          <w:rFonts w:hint="default"/>
        </w:rPr>
        <w:tab/>
      </w:r>
      <w:r>
        <w:rPr>
          <w:rFonts w:hint="default"/>
          <w:color w:val="092E64"/>
        </w:rPr>
        <w:t>h</w:t>
      </w:r>
      <w:r>
        <w:rPr>
          <w:color w:val="092E64"/>
        </w:rPr>
        <w:t>andle对应设备文件指针</w:t>
      </w:r>
    </w:p>
    <w:p w14:paraId="201A638D" w14:textId="77777777"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返回值：正常为0</w:t>
      </w:r>
    </w:p>
    <w:p w14:paraId="2F69C88E" w14:textId="77777777"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备注：</w:t>
      </w:r>
    </w:p>
    <w:p w14:paraId="083FA922" w14:textId="77777777" w:rsidR="005A03C8" w:rsidRPr="00A60008" w:rsidRDefault="005A03C8">
      <w:pPr>
        <w:pStyle w:val="HTML"/>
        <w:rPr>
          <w:rFonts w:asciiTheme="minorEastAsia" w:eastAsiaTheme="minorEastAsia" w:hAnsiTheme="minorEastAsia" w:hint="default"/>
        </w:rPr>
      </w:pPr>
    </w:p>
    <w:p w14:paraId="0D484403" w14:textId="77777777" w:rsidR="005A03C8" w:rsidRPr="00A60008" w:rsidRDefault="004D66FF" w:rsidP="00427538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GetAudioVersion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char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pStr</w:t>
      </w:r>
      <w:proofErr w:type="spellEnd"/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iLength</w:t>
      </w:r>
      <w:proofErr w:type="spellEnd"/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pActLength</w:t>
      </w:r>
      <w:proofErr w:type="spellEnd"/>
      <w:r w:rsidRPr="00A60008">
        <w:rPr>
          <w:rFonts w:asciiTheme="minorEastAsia" w:hAnsiTheme="minorEastAsia"/>
          <w:sz w:val="24"/>
          <w:szCs w:val="24"/>
        </w:rPr>
        <w:t>);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14:paraId="2865E595" w14:textId="77777777"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说明：获取当前Audio卡</w:t>
      </w:r>
      <w:r w:rsidR="00427538" w:rsidRPr="00A60008">
        <w:rPr>
          <w:rFonts w:asciiTheme="minorEastAsia" w:eastAsiaTheme="minorEastAsia" w:hAnsiTheme="minorEastAsia"/>
        </w:rPr>
        <w:t>逻辑固件</w:t>
      </w:r>
      <w:r w:rsidRPr="00A60008">
        <w:rPr>
          <w:rFonts w:asciiTheme="minorEastAsia" w:eastAsiaTheme="minorEastAsia" w:hAnsiTheme="minorEastAsia"/>
        </w:rPr>
        <w:t>版本信息</w:t>
      </w:r>
    </w:p>
    <w:p w14:paraId="68254B56" w14:textId="77777777"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参数：</w:t>
      </w:r>
      <w:r w:rsidR="00A60008">
        <w:rPr>
          <w:rFonts w:hint="default"/>
          <w:color w:val="092E64"/>
        </w:rPr>
        <w:t>h</w:t>
      </w:r>
      <w:r w:rsidR="00A60008">
        <w:rPr>
          <w:color w:val="092E64"/>
        </w:rPr>
        <w:t>andle对应设备文件指针</w:t>
      </w:r>
    </w:p>
    <w:p w14:paraId="79C803A5" w14:textId="77777777"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ab/>
      </w:r>
      <w:proofErr w:type="spellStart"/>
      <w:r w:rsidRPr="00A60008">
        <w:rPr>
          <w:rFonts w:asciiTheme="minorEastAsia" w:eastAsiaTheme="minorEastAsia" w:hAnsiTheme="minorEastAsia"/>
        </w:rPr>
        <w:t>pStr</w:t>
      </w:r>
      <w:proofErr w:type="spellEnd"/>
      <w:r w:rsidRPr="00A60008">
        <w:rPr>
          <w:rFonts w:asciiTheme="minorEastAsia" w:eastAsiaTheme="minorEastAsia" w:hAnsiTheme="minorEastAsia"/>
        </w:rPr>
        <w:t>日期版本字符串首地址</w:t>
      </w:r>
    </w:p>
    <w:p w14:paraId="0940D63E" w14:textId="77777777"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ab/>
      </w:r>
      <w:proofErr w:type="spellStart"/>
      <w:r w:rsidRPr="00A60008">
        <w:rPr>
          <w:rFonts w:asciiTheme="minorEastAsia" w:eastAsiaTheme="minorEastAsia" w:hAnsiTheme="minorEastAsia"/>
        </w:rPr>
        <w:t>iLength</w:t>
      </w:r>
      <w:proofErr w:type="spellEnd"/>
      <w:r w:rsidRPr="00A60008">
        <w:rPr>
          <w:rFonts w:asciiTheme="minorEastAsia" w:eastAsiaTheme="minorEastAsia" w:hAnsiTheme="minorEastAsia"/>
        </w:rPr>
        <w:t>用户申请的字节数组长度</w:t>
      </w:r>
    </w:p>
    <w:p w14:paraId="1767C166" w14:textId="77777777"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ab/>
      </w:r>
      <w:proofErr w:type="spellStart"/>
      <w:r w:rsidRPr="00A60008">
        <w:rPr>
          <w:rFonts w:asciiTheme="minorEastAsia" w:eastAsiaTheme="minorEastAsia" w:hAnsiTheme="minorEastAsia"/>
        </w:rPr>
        <w:t>pActLength</w:t>
      </w:r>
      <w:proofErr w:type="spellEnd"/>
      <w:r w:rsidRPr="00A60008">
        <w:rPr>
          <w:rFonts w:asciiTheme="minorEastAsia" w:eastAsiaTheme="minorEastAsia" w:hAnsiTheme="minorEastAsia"/>
        </w:rPr>
        <w:t>实际有效字节数组长度</w:t>
      </w:r>
    </w:p>
    <w:p w14:paraId="0273145D" w14:textId="77777777"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返回值：正常为0</w:t>
      </w:r>
    </w:p>
    <w:p w14:paraId="13E0F101" w14:textId="77777777"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备注：</w:t>
      </w:r>
    </w:p>
    <w:p w14:paraId="378A7634" w14:textId="77777777" w:rsidR="005A03C8" w:rsidRPr="00A60008" w:rsidRDefault="005A03C8">
      <w:pPr>
        <w:pStyle w:val="5"/>
        <w:ind w:firstLine="480"/>
        <w:rPr>
          <w:rFonts w:asciiTheme="minorEastAsia" w:hAnsiTheme="minorEastAsia"/>
          <w:sz w:val="24"/>
          <w:szCs w:val="24"/>
        </w:rPr>
      </w:pPr>
    </w:p>
    <w:p w14:paraId="55E57444" w14:textId="77777777" w:rsidR="004D66FF" w:rsidRPr="00A60008" w:rsidRDefault="004D66FF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  <w:color w:val="808000"/>
        </w:rPr>
        <w:t>int</w:t>
      </w:r>
      <w:r w:rsidRPr="00A60008">
        <w:rPr>
          <w:rFonts w:asciiTheme="minorEastAsia" w:eastAsiaTheme="minorEastAsia" w:hAnsiTheme="minorEastAsia"/>
          <w:color w:val="C0C0C0"/>
        </w:rPr>
        <w:t xml:space="preserve"> </w:t>
      </w:r>
      <w:proofErr w:type="spellStart"/>
      <w:proofErr w:type="gramStart"/>
      <w:r w:rsidRPr="00A60008">
        <w:rPr>
          <w:rFonts w:asciiTheme="minorEastAsia" w:eastAsiaTheme="minorEastAsia" w:hAnsiTheme="minorEastAsia"/>
          <w:b/>
          <w:bCs/>
          <w:color w:val="00677C"/>
        </w:rPr>
        <w:t>CloseAudio</w:t>
      </w:r>
      <w:proofErr w:type="spellEnd"/>
      <w:r w:rsidRPr="00A60008">
        <w:rPr>
          <w:rFonts w:asciiTheme="minorEastAsia" w:eastAsiaTheme="minorEastAsia" w:hAnsiTheme="minorEastAsia"/>
        </w:rPr>
        <w:t>(</w:t>
      </w:r>
      <w:proofErr w:type="gramEnd"/>
      <w:r w:rsidRPr="00A60008">
        <w:rPr>
          <w:rFonts w:asciiTheme="minorEastAsia" w:eastAsiaTheme="minorEastAsia" w:hAnsiTheme="minorEastAsia"/>
          <w:color w:val="808000"/>
        </w:rPr>
        <w:t>void</w:t>
      </w:r>
      <w:r w:rsidRPr="00A60008">
        <w:rPr>
          <w:rFonts w:asciiTheme="minorEastAsia" w:eastAsiaTheme="minorEastAsia" w:hAnsiTheme="minorEastAsia"/>
        </w:rPr>
        <w:t>*</w:t>
      </w:r>
      <w:r w:rsidRPr="00A60008">
        <w:rPr>
          <w:rFonts w:asciiTheme="minorEastAsia" w:eastAsiaTheme="minorEastAsia" w:hAnsiTheme="minorEastAsia"/>
          <w:color w:val="C0C0C0"/>
        </w:rPr>
        <w:t xml:space="preserve"> </w:t>
      </w:r>
      <w:r w:rsidRPr="00A60008">
        <w:rPr>
          <w:rFonts w:asciiTheme="minorEastAsia" w:eastAsiaTheme="minorEastAsia" w:hAnsiTheme="minorEastAsia"/>
          <w:color w:val="092E64"/>
        </w:rPr>
        <w:t>handle</w:t>
      </w:r>
      <w:r w:rsidRPr="00A60008">
        <w:rPr>
          <w:rFonts w:asciiTheme="minorEastAsia" w:eastAsiaTheme="minorEastAsia" w:hAnsiTheme="minorEastAsia"/>
        </w:rPr>
        <w:t>);</w:t>
      </w:r>
    </w:p>
    <w:p w14:paraId="5EAA4A90" w14:textId="77777777"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说明：</w:t>
      </w:r>
      <w:r w:rsidR="00B12866" w:rsidRPr="00C779B0">
        <w:rPr>
          <w:rFonts w:asciiTheme="minorEastAsia" w:eastAsiaTheme="minorEastAsia" w:hAnsiTheme="minorEastAsia"/>
        </w:rPr>
        <w:t>关闭</w:t>
      </w:r>
      <w:r w:rsidR="00B12866" w:rsidRPr="00C779B0">
        <w:rPr>
          <w:rFonts w:asciiTheme="minorEastAsia" w:eastAsiaTheme="minorEastAsia" w:hAnsiTheme="minorEastAsia" w:hint="default"/>
        </w:rPr>
        <w:t>A</w:t>
      </w:r>
      <w:r w:rsidR="00B12866">
        <w:rPr>
          <w:rFonts w:asciiTheme="minorEastAsia" w:eastAsiaTheme="minorEastAsia" w:hAnsiTheme="minorEastAsia"/>
        </w:rPr>
        <w:t>udio</w:t>
      </w:r>
      <w:r w:rsidR="00B12866" w:rsidRPr="00C779B0">
        <w:rPr>
          <w:rFonts w:asciiTheme="minorEastAsia" w:eastAsiaTheme="minorEastAsia" w:hAnsiTheme="minorEastAsia"/>
        </w:rPr>
        <w:t>对应设备文件</w:t>
      </w:r>
    </w:p>
    <w:p w14:paraId="45FB6BCD" w14:textId="77777777"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参数：</w:t>
      </w:r>
      <w:r w:rsidR="0028337B">
        <w:rPr>
          <w:rFonts w:hint="default"/>
          <w:color w:val="092E64"/>
        </w:rPr>
        <w:t>h</w:t>
      </w:r>
      <w:r w:rsidR="0028337B">
        <w:rPr>
          <w:color w:val="092E64"/>
        </w:rPr>
        <w:t>andle对应设备文件指针</w:t>
      </w:r>
    </w:p>
    <w:p w14:paraId="59636A1E" w14:textId="77777777" w:rsidR="005A03C8" w:rsidRPr="00A60008" w:rsidRDefault="00373989">
      <w:pPr>
        <w:pStyle w:val="HTML"/>
        <w:rPr>
          <w:rFonts w:asciiTheme="minorEastAsia" w:eastAsiaTheme="minorEastAsia" w:hAnsiTheme="minorEastAsia" w:hint="default"/>
        </w:rPr>
      </w:pPr>
      <w:r w:rsidRPr="00A60008">
        <w:rPr>
          <w:rFonts w:asciiTheme="minorEastAsia" w:eastAsiaTheme="minorEastAsia" w:hAnsiTheme="minorEastAsia"/>
        </w:rPr>
        <w:t>返回值：正常为0</w:t>
      </w:r>
    </w:p>
    <w:p w14:paraId="55EAE826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/>
          <w:sz w:val="24"/>
          <w:szCs w:val="24"/>
        </w:rPr>
        <w:t>备注：</w:t>
      </w:r>
    </w:p>
    <w:p w14:paraId="2FD8DF2F" w14:textId="77777777"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2DF6DEB3" w14:textId="77777777"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lastRenderedPageBreak/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InputAtten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atten</w:t>
      </w:r>
      <w:proofErr w:type="spellEnd"/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14:paraId="72CA3D95" w14:textId="77777777" w:rsidR="005A03C8" w:rsidRPr="00F76612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F76612">
        <w:rPr>
          <w:rFonts w:asciiTheme="minorEastAsia" w:hAnsiTheme="minorEastAsia" w:hint="eastAsia"/>
          <w:sz w:val="24"/>
          <w:szCs w:val="24"/>
        </w:rPr>
        <w:t>说明：设置</w:t>
      </w:r>
      <w:r w:rsidR="00427538" w:rsidRPr="00F76612">
        <w:rPr>
          <w:rFonts w:asciiTheme="minorEastAsia" w:hAnsiTheme="minorEastAsia" w:hint="eastAsia"/>
          <w:sz w:val="24"/>
          <w:szCs w:val="24"/>
        </w:rPr>
        <w:t>指定输入通道</w:t>
      </w:r>
      <w:r w:rsidRPr="00F76612">
        <w:rPr>
          <w:rFonts w:asciiTheme="minorEastAsia" w:hAnsiTheme="minorEastAsia" w:hint="eastAsia"/>
          <w:sz w:val="24"/>
          <w:szCs w:val="24"/>
        </w:rPr>
        <w:t>音频衰减</w:t>
      </w:r>
    </w:p>
    <w:p w14:paraId="53A9850C" w14:textId="77777777" w:rsidR="005A03C8" w:rsidRPr="00F76612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F76612">
        <w:rPr>
          <w:rFonts w:asciiTheme="minorEastAsia" w:hAnsiTheme="minorEastAsia" w:hint="eastAsia"/>
          <w:sz w:val="24"/>
          <w:szCs w:val="24"/>
        </w:rPr>
        <w:t>参数:</w:t>
      </w:r>
      <w:r w:rsidR="00F76612" w:rsidRPr="00F76612">
        <w:rPr>
          <w:rFonts w:asciiTheme="minorEastAsia" w:hAnsiTheme="minorEastAsia"/>
          <w:color w:val="092E64"/>
          <w:sz w:val="24"/>
          <w:szCs w:val="24"/>
        </w:rPr>
        <w:t xml:space="preserve"> handle对应设备文件指针</w:t>
      </w:r>
    </w:p>
    <w:p w14:paraId="29620A62" w14:textId="77777777" w:rsidR="005A03C8" w:rsidRPr="00F76612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F76612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F76612">
        <w:rPr>
          <w:rFonts w:asciiTheme="minorEastAsia" w:hAnsiTheme="minorEastAsia" w:hint="eastAsia"/>
          <w:sz w:val="24"/>
          <w:szCs w:val="24"/>
        </w:rPr>
        <w:t>atten</w:t>
      </w:r>
      <w:proofErr w:type="spellEnd"/>
      <w:r w:rsidR="004A75C6" w:rsidRPr="00F76612">
        <w:rPr>
          <w:rFonts w:asciiTheme="minorEastAsia" w:hAnsiTheme="minorEastAsia" w:hint="eastAsia"/>
          <w:sz w:val="24"/>
          <w:szCs w:val="24"/>
        </w:rPr>
        <w:t>固定</w:t>
      </w:r>
      <w:r w:rsidRPr="00F76612">
        <w:rPr>
          <w:rFonts w:asciiTheme="minorEastAsia" w:hAnsiTheme="minorEastAsia" w:hint="eastAsia"/>
          <w:sz w:val="24"/>
          <w:szCs w:val="24"/>
        </w:rPr>
        <w:t>衰减 0 1/5衰减；1 无衰减</w:t>
      </w:r>
    </w:p>
    <w:p w14:paraId="31351018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返回值：正常为0</w:t>
      </w:r>
    </w:p>
    <w:p w14:paraId="5BB72EED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</w:p>
    <w:p w14:paraId="1D901B82" w14:textId="77777777"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3C7C02CC" w14:textId="77777777"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InputRate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0080"/>
          <w:sz w:val="24"/>
          <w:szCs w:val="24"/>
        </w:rPr>
        <w:t>SAMPLING_RATE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samp</w:t>
      </w:r>
      <w:proofErr w:type="spellEnd"/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14:paraId="7C842B44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</w:t>
      </w:r>
      <w:r w:rsidR="004A75C6" w:rsidRPr="00A60008">
        <w:rPr>
          <w:rFonts w:asciiTheme="minorEastAsia" w:hAnsiTheme="minorEastAsia" w:hint="eastAsia"/>
          <w:sz w:val="24"/>
          <w:szCs w:val="24"/>
        </w:rPr>
        <w:t>音频卡</w:t>
      </w:r>
      <w:r w:rsidRPr="00A60008">
        <w:rPr>
          <w:rFonts w:asciiTheme="minorEastAsia" w:hAnsiTheme="minorEastAsia" w:hint="eastAsia"/>
          <w:sz w:val="24"/>
          <w:szCs w:val="24"/>
        </w:rPr>
        <w:t>音频输入</w:t>
      </w:r>
      <w:r w:rsidR="00921241" w:rsidRPr="00A60008">
        <w:rPr>
          <w:rFonts w:asciiTheme="minorEastAsia" w:hAnsiTheme="minorEastAsia" w:hint="eastAsia"/>
          <w:sz w:val="24"/>
          <w:szCs w:val="24"/>
        </w:rPr>
        <w:t>的</w:t>
      </w:r>
      <w:r w:rsidRPr="00A60008">
        <w:rPr>
          <w:rFonts w:asciiTheme="minorEastAsia" w:hAnsiTheme="minorEastAsia" w:hint="eastAsia"/>
          <w:sz w:val="24"/>
          <w:szCs w:val="24"/>
        </w:rPr>
        <w:t>采样率</w:t>
      </w:r>
    </w:p>
    <w:p w14:paraId="757CC3C4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F76612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4E6F1DFA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A60008">
        <w:rPr>
          <w:rFonts w:asciiTheme="minorEastAsia" w:hAnsiTheme="minorEastAsia" w:hint="eastAsia"/>
          <w:sz w:val="24"/>
          <w:szCs w:val="24"/>
        </w:rPr>
        <w:t>samp</w:t>
      </w:r>
      <w:proofErr w:type="spellEnd"/>
      <w:r w:rsidRPr="00A60008">
        <w:rPr>
          <w:rFonts w:asciiTheme="minorEastAsia" w:hAnsiTheme="minorEastAsia" w:hint="eastAsia"/>
          <w:sz w:val="24"/>
          <w:szCs w:val="24"/>
        </w:rPr>
        <w:t xml:space="preserve"> 采样率（选用枚举值）</w:t>
      </w:r>
    </w:p>
    <w:p w14:paraId="17DDEFB1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3841140C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  <w:r w:rsidR="00F93808">
        <w:rPr>
          <w:rFonts w:asciiTheme="minorEastAsia" w:hAnsiTheme="minorEastAsia" w:hint="eastAsia"/>
          <w:sz w:val="24"/>
          <w:szCs w:val="24"/>
        </w:rPr>
        <w:t>所有输入通道共用同一采样率</w:t>
      </w:r>
    </w:p>
    <w:p w14:paraId="33AAD36C" w14:textId="77777777"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3B7D9F84" w14:textId="77777777"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InputMode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092E64"/>
          <w:sz w:val="24"/>
          <w:szCs w:val="24"/>
        </w:rPr>
        <w:t>mode</w:t>
      </w:r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14:paraId="5D5D5727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</w:t>
      </w:r>
      <w:r w:rsidR="001A12EF" w:rsidRPr="00A60008">
        <w:rPr>
          <w:rFonts w:asciiTheme="minorEastAsia" w:hAnsiTheme="minorEastAsia" w:hint="eastAsia"/>
          <w:sz w:val="24"/>
          <w:szCs w:val="24"/>
        </w:rPr>
        <w:t>音频卡指定输入通道</w:t>
      </w:r>
      <w:r w:rsidRPr="00A60008">
        <w:rPr>
          <w:rFonts w:asciiTheme="minorEastAsia" w:hAnsiTheme="minorEastAsia" w:hint="eastAsia"/>
          <w:sz w:val="24"/>
          <w:szCs w:val="24"/>
        </w:rPr>
        <w:t>音频</w:t>
      </w:r>
      <w:r w:rsidR="00C01D14" w:rsidRPr="00A60008">
        <w:rPr>
          <w:rFonts w:asciiTheme="minorEastAsia" w:hAnsiTheme="minorEastAsia" w:hint="eastAsia"/>
          <w:sz w:val="24"/>
          <w:szCs w:val="24"/>
        </w:rPr>
        <w:t>采集</w:t>
      </w:r>
      <w:r w:rsidRPr="00A60008">
        <w:rPr>
          <w:rFonts w:asciiTheme="minorEastAsia" w:hAnsiTheme="minorEastAsia" w:hint="eastAsia"/>
          <w:sz w:val="24"/>
          <w:szCs w:val="24"/>
        </w:rPr>
        <w:t>模式</w:t>
      </w:r>
    </w:p>
    <w:p w14:paraId="60E568F4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5BF84729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mode 模式 0单声道 1 立体声</w:t>
      </w:r>
    </w:p>
    <w:p w14:paraId="5ECEC6A9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3DA82846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</w:t>
      </w:r>
    </w:p>
    <w:p w14:paraId="771DC7F7" w14:textId="77777777"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4C8D33F5" w14:textId="77777777"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InputEnable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en</w:t>
      </w:r>
      <w:proofErr w:type="spellEnd"/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14:paraId="600F2720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</w:t>
      </w:r>
      <w:r w:rsidR="00106840" w:rsidRPr="00A60008">
        <w:rPr>
          <w:rFonts w:asciiTheme="minorEastAsia" w:hAnsiTheme="minorEastAsia" w:hint="eastAsia"/>
          <w:sz w:val="24"/>
          <w:szCs w:val="24"/>
        </w:rPr>
        <w:t>音频卡指定输入通道</w:t>
      </w:r>
      <w:r w:rsidRPr="00A60008">
        <w:rPr>
          <w:rFonts w:asciiTheme="minorEastAsia" w:hAnsiTheme="minorEastAsia" w:hint="eastAsia"/>
          <w:sz w:val="24"/>
          <w:szCs w:val="24"/>
        </w:rPr>
        <w:t>音频</w:t>
      </w:r>
      <w:r w:rsidR="00106840" w:rsidRPr="00A60008">
        <w:rPr>
          <w:rFonts w:asciiTheme="minorEastAsia" w:hAnsiTheme="minorEastAsia" w:hint="eastAsia"/>
          <w:sz w:val="24"/>
          <w:szCs w:val="24"/>
        </w:rPr>
        <w:t>采集</w:t>
      </w:r>
      <w:r w:rsidRPr="00A60008">
        <w:rPr>
          <w:rFonts w:asciiTheme="minorEastAsia" w:hAnsiTheme="minorEastAsia" w:hint="eastAsia"/>
          <w:sz w:val="24"/>
          <w:szCs w:val="24"/>
        </w:rPr>
        <w:t>使能</w:t>
      </w:r>
    </w:p>
    <w:p w14:paraId="405CF0C2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488D1F2A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A60008">
        <w:rPr>
          <w:rFonts w:asciiTheme="minorEastAsia" w:hAnsiTheme="minorEastAsia" w:hint="eastAsia"/>
          <w:sz w:val="24"/>
          <w:szCs w:val="24"/>
        </w:rPr>
        <w:t>en</w:t>
      </w:r>
      <w:proofErr w:type="spellEnd"/>
      <w:r w:rsidRPr="00A60008">
        <w:rPr>
          <w:rFonts w:asciiTheme="minorEastAsia" w:hAnsiTheme="minorEastAsia" w:hint="eastAsia"/>
          <w:sz w:val="24"/>
          <w:szCs w:val="24"/>
        </w:rPr>
        <w:t xml:space="preserve"> 使能 0 禁止输入 1 使能输入</w:t>
      </w:r>
    </w:p>
    <w:p w14:paraId="68F15C2E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0E6A4D52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  <w:r w:rsidR="00446B71" w:rsidRPr="00A60008">
        <w:rPr>
          <w:rFonts w:asciiTheme="minorEastAsia" w:hAnsiTheme="minorEastAsia" w:hint="eastAsia"/>
          <w:sz w:val="24"/>
          <w:szCs w:val="24"/>
        </w:rPr>
        <w:t>接口保留，目前未使用</w:t>
      </w:r>
      <w:r w:rsidR="001A3F45" w:rsidRPr="00A60008">
        <w:rPr>
          <w:rFonts w:asciiTheme="minorEastAsia" w:hAnsiTheme="minorEastAsia" w:hint="eastAsia"/>
          <w:sz w:val="24"/>
          <w:szCs w:val="24"/>
        </w:rPr>
        <w:t>，采集文件配置</w:t>
      </w:r>
      <w:proofErr w:type="spellStart"/>
      <w:r w:rsidR="001A3F45" w:rsidRPr="00A60008">
        <w:rPr>
          <w:rFonts w:asciiTheme="minorEastAsia" w:hAnsiTheme="minorEastAsia" w:cs="宋体" w:hint="eastAsia"/>
          <w:b/>
          <w:bCs/>
          <w:color w:val="00677C"/>
          <w:sz w:val="24"/>
          <w:szCs w:val="24"/>
        </w:rPr>
        <w:t>SetAudioInputFile</w:t>
      </w:r>
      <w:proofErr w:type="spellEnd"/>
      <w:r w:rsidR="001A3F45" w:rsidRPr="00A60008">
        <w:rPr>
          <w:rFonts w:asciiTheme="minorEastAsia" w:hAnsiTheme="minorEastAsia" w:hint="eastAsia"/>
          <w:sz w:val="24"/>
          <w:szCs w:val="24"/>
        </w:rPr>
        <w:t>下发时，已内部设置采集使能</w:t>
      </w:r>
    </w:p>
    <w:p w14:paraId="1F24F8E4" w14:textId="77777777"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686CFBD9" w14:textId="77777777"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InputFile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800080"/>
          <w:sz w:val="24"/>
          <w:szCs w:val="24"/>
        </w:rPr>
        <w:t>InputArg</w:t>
      </w:r>
      <w:proofErr w:type="spellEnd"/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iArg</w:t>
      </w:r>
      <w:proofErr w:type="spellEnd"/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14:paraId="38069670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</w:t>
      </w:r>
      <w:r w:rsidR="00A36450" w:rsidRPr="00A60008">
        <w:rPr>
          <w:rFonts w:asciiTheme="minorEastAsia" w:hAnsiTheme="minorEastAsia" w:hint="eastAsia"/>
          <w:sz w:val="24"/>
          <w:szCs w:val="24"/>
        </w:rPr>
        <w:t>音频卡</w:t>
      </w:r>
      <w:r w:rsidRPr="00A60008">
        <w:rPr>
          <w:rFonts w:asciiTheme="minorEastAsia" w:hAnsiTheme="minorEastAsia" w:hint="eastAsia"/>
          <w:sz w:val="24"/>
          <w:szCs w:val="24"/>
        </w:rPr>
        <w:t>音频</w:t>
      </w:r>
      <w:r w:rsidR="00A36450" w:rsidRPr="00A60008">
        <w:rPr>
          <w:rFonts w:asciiTheme="minorEastAsia" w:hAnsiTheme="minorEastAsia" w:hint="eastAsia"/>
          <w:sz w:val="24"/>
          <w:szCs w:val="24"/>
        </w:rPr>
        <w:t>采集的</w:t>
      </w:r>
      <w:r w:rsidRPr="00A60008">
        <w:rPr>
          <w:rFonts w:asciiTheme="minorEastAsia" w:hAnsiTheme="minorEastAsia" w:hint="eastAsia"/>
          <w:sz w:val="24"/>
          <w:szCs w:val="24"/>
        </w:rPr>
        <w:t>文件名和</w:t>
      </w:r>
      <w:r w:rsidR="00A36450" w:rsidRPr="00A60008">
        <w:rPr>
          <w:rFonts w:asciiTheme="minorEastAsia" w:hAnsiTheme="minorEastAsia" w:hint="eastAsia"/>
          <w:sz w:val="24"/>
          <w:szCs w:val="24"/>
        </w:rPr>
        <w:t>采集的数据</w:t>
      </w:r>
      <w:r w:rsidRPr="00A60008">
        <w:rPr>
          <w:rFonts w:asciiTheme="minorEastAsia" w:hAnsiTheme="minorEastAsia" w:hint="eastAsia"/>
          <w:sz w:val="24"/>
          <w:szCs w:val="24"/>
        </w:rPr>
        <w:t>大小</w:t>
      </w:r>
    </w:p>
    <w:p w14:paraId="6FC62206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F142A21" w14:textId="77777777" w:rsidR="005A03C8" w:rsidRPr="00A60008" w:rsidRDefault="00373989" w:rsidP="00E20F6E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E20F6E">
        <w:rPr>
          <w:rFonts w:asciiTheme="minorEastAsia" w:hAnsiTheme="minorEastAsia" w:hint="eastAsia"/>
          <w:sz w:val="24"/>
          <w:szCs w:val="24"/>
        </w:rPr>
        <w:t>iArg</w:t>
      </w:r>
      <w:proofErr w:type="spellEnd"/>
      <w:r w:rsidR="00E20F6E">
        <w:rPr>
          <w:rFonts w:asciiTheme="minorEastAsia" w:hAnsiTheme="minorEastAsia" w:hint="eastAsia"/>
          <w:sz w:val="24"/>
          <w:szCs w:val="24"/>
        </w:rPr>
        <w:t>输入采集配置指针</w:t>
      </w:r>
    </w:p>
    <w:p w14:paraId="63A107D5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返回值：-1 打开/创建filename失败</w:t>
      </w:r>
    </w:p>
    <w:p w14:paraId="33B65A09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-2 数据写入文件失败</w:t>
      </w:r>
    </w:p>
    <w:p w14:paraId="75A8D512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-3 生成wave文件失败</w:t>
      </w:r>
    </w:p>
    <w:p w14:paraId="69031084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0 操作成功</w:t>
      </w:r>
    </w:p>
    <w:p w14:paraId="359D9742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</w:p>
    <w:p w14:paraId="79C089C0" w14:textId="77777777"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6A719597" w14:textId="77777777"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GetAudioInputStatus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sz w:val="24"/>
          <w:szCs w:val="24"/>
        </w:rPr>
        <w:t>*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fileSize</w:t>
      </w:r>
      <w:proofErr w:type="spellEnd"/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total_len</w:t>
      </w:r>
      <w:proofErr w:type="spellEnd"/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14:paraId="2284B206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查询音频</w:t>
      </w:r>
      <w:r w:rsidR="00566273" w:rsidRPr="00A60008">
        <w:rPr>
          <w:rFonts w:asciiTheme="minorEastAsia" w:hAnsiTheme="minorEastAsia" w:hint="eastAsia"/>
          <w:sz w:val="24"/>
          <w:szCs w:val="24"/>
        </w:rPr>
        <w:t>采集</w:t>
      </w:r>
      <w:r w:rsidRPr="00A60008">
        <w:rPr>
          <w:rFonts w:asciiTheme="minorEastAsia" w:hAnsiTheme="minorEastAsia" w:hint="eastAsia"/>
          <w:sz w:val="24"/>
          <w:szCs w:val="24"/>
        </w:rPr>
        <w:t>文件读写</w:t>
      </w:r>
      <w:r w:rsidR="00D82C15" w:rsidRPr="00A60008">
        <w:rPr>
          <w:rFonts w:asciiTheme="minorEastAsia" w:hAnsiTheme="minorEastAsia" w:hint="eastAsia"/>
          <w:sz w:val="24"/>
          <w:szCs w:val="24"/>
        </w:rPr>
        <w:t>数据</w:t>
      </w:r>
      <w:r w:rsidRPr="00A60008">
        <w:rPr>
          <w:rFonts w:asciiTheme="minorEastAsia" w:hAnsiTheme="minorEastAsia" w:hint="eastAsia"/>
          <w:sz w:val="24"/>
          <w:szCs w:val="24"/>
        </w:rPr>
        <w:t>状态</w:t>
      </w:r>
      <w:r w:rsidR="00D82C15" w:rsidRPr="00A60008">
        <w:rPr>
          <w:rFonts w:asciiTheme="minorEastAsia" w:hAnsiTheme="minorEastAsia" w:hint="eastAsia"/>
          <w:sz w:val="24"/>
          <w:szCs w:val="24"/>
        </w:rPr>
        <w:t>和缓冲区数据大小状态</w:t>
      </w:r>
    </w:p>
    <w:p w14:paraId="57AE66CC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58AA790C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A60008">
        <w:rPr>
          <w:rFonts w:asciiTheme="minorEastAsia" w:hAnsiTheme="minorEastAsia" w:hint="eastAsia"/>
          <w:sz w:val="24"/>
          <w:szCs w:val="24"/>
        </w:rPr>
        <w:t>filesize</w:t>
      </w:r>
      <w:proofErr w:type="spellEnd"/>
      <w:r w:rsidRPr="00A60008">
        <w:rPr>
          <w:rFonts w:asciiTheme="minorEastAsia" w:hAnsiTheme="minorEastAsia" w:hint="eastAsia"/>
          <w:sz w:val="24"/>
          <w:szCs w:val="24"/>
        </w:rPr>
        <w:t xml:space="preserve"> </w:t>
      </w:r>
      <w:r w:rsidR="00D82C15" w:rsidRPr="00A60008">
        <w:rPr>
          <w:rFonts w:asciiTheme="minorEastAsia" w:hAnsiTheme="minorEastAsia" w:hint="eastAsia"/>
          <w:sz w:val="24"/>
          <w:szCs w:val="24"/>
        </w:rPr>
        <w:t>当前采集</w:t>
      </w:r>
      <w:r w:rsidRPr="00A60008">
        <w:rPr>
          <w:rFonts w:asciiTheme="minorEastAsia" w:hAnsiTheme="minorEastAsia" w:hint="eastAsia"/>
          <w:sz w:val="24"/>
          <w:szCs w:val="24"/>
        </w:rPr>
        <w:t>文件大小</w:t>
      </w:r>
    </w:p>
    <w:p w14:paraId="1EF2B281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A60008">
        <w:rPr>
          <w:rFonts w:asciiTheme="minorEastAsia" w:hAnsiTheme="minorEastAsia" w:hint="eastAsia"/>
          <w:sz w:val="24"/>
          <w:szCs w:val="24"/>
        </w:rPr>
        <w:t>total_len</w:t>
      </w:r>
      <w:proofErr w:type="spellEnd"/>
      <w:r w:rsidRPr="00A60008">
        <w:rPr>
          <w:rFonts w:asciiTheme="minorEastAsia" w:hAnsiTheme="minorEastAsia" w:hint="eastAsia"/>
          <w:sz w:val="24"/>
          <w:szCs w:val="24"/>
        </w:rPr>
        <w:t>缓冲区的数据长度</w:t>
      </w:r>
    </w:p>
    <w:p w14:paraId="5FB6BCFA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007CB2EB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</w:p>
    <w:p w14:paraId="4AE88AA8" w14:textId="77777777"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561C2C18" w14:textId="77777777"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GetAudioInputChannelInfo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800080"/>
          <w:sz w:val="24"/>
          <w:szCs w:val="24"/>
        </w:rPr>
        <w:t>channelInfo</w:t>
      </w:r>
      <w:proofErr w:type="spellEnd"/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info</w:t>
      </w:r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14:paraId="11D46A97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查询</w:t>
      </w:r>
      <w:r w:rsidR="002537D4" w:rsidRPr="00A60008">
        <w:rPr>
          <w:rFonts w:asciiTheme="minorEastAsia" w:hAnsiTheme="minorEastAsia" w:hint="eastAsia"/>
          <w:sz w:val="24"/>
          <w:szCs w:val="24"/>
        </w:rPr>
        <w:t>音频卡指定输入通道配置</w:t>
      </w:r>
      <w:r w:rsidRPr="00A60008">
        <w:rPr>
          <w:rFonts w:asciiTheme="minorEastAsia" w:hAnsiTheme="minorEastAsia" w:hint="eastAsia"/>
          <w:sz w:val="24"/>
          <w:szCs w:val="24"/>
        </w:rPr>
        <w:t>信息</w:t>
      </w:r>
    </w:p>
    <w:p w14:paraId="1D09DC7A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E5C01F3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info 通道信息，包括模式，衰减，采样率</w:t>
      </w:r>
    </w:p>
    <w:p w14:paraId="4AC381A5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495183E3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</w:p>
    <w:p w14:paraId="573D7959" w14:textId="77777777"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6C653C06" w14:textId="77777777"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OutputEnable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en</w:t>
      </w:r>
      <w:proofErr w:type="spellEnd"/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14:paraId="02BC9337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音频</w:t>
      </w:r>
      <w:r w:rsidR="001A3F51" w:rsidRPr="00A60008">
        <w:rPr>
          <w:rFonts w:asciiTheme="minorEastAsia" w:hAnsiTheme="minorEastAsia" w:hint="eastAsia"/>
          <w:sz w:val="24"/>
          <w:szCs w:val="24"/>
        </w:rPr>
        <w:t>卡指定输出通道</w:t>
      </w:r>
      <w:r w:rsidRPr="00A60008">
        <w:rPr>
          <w:rFonts w:asciiTheme="minorEastAsia" w:hAnsiTheme="minorEastAsia" w:hint="eastAsia"/>
          <w:sz w:val="24"/>
          <w:szCs w:val="24"/>
        </w:rPr>
        <w:t>使能</w:t>
      </w:r>
    </w:p>
    <w:p w14:paraId="17686127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A63C32E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A60008">
        <w:rPr>
          <w:rFonts w:asciiTheme="minorEastAsia" w:hAnsiTheme="minorEastAsia" w:hint="eastAsia"/>
          <w:sz w:val="24"/>
          <w:szCs w:val="24"/>
        </w:rPr>
        <w:t>en</w:t>
      </w:r>
      <w:proofErr w:type="spellEnd"/>
      <w:r w:rsidRPr="00A60008">
        <w:rPr>
          <w:rFonts w:asciiTheme="minorEastAsia" w:hAnsiTheme="minorEastAsia" w:hint="eastAsia"/>
          <w:sz w:val="24"/>
          <w:szCs w:val="24"/>
        </w:rPr>
        <w:t xml:space="preserve"> 使能 0 禁止输出 1 使能输出</w:t>
      </w:r>
    </w:p>
    <w:p w14:paraId="00437410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36C82DB4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  <w:r w:rsidR="001A3F51" w:rsidRPr="00A60008">
        <w:rPr>
          <w:rFonts w:asciiTheme="minorEastAsia" w:hAnsiTheme="minorEastAsia" w:hint="eastAsia"/>
          <w:sz w:val="24"/>
          <w:szCs w:val="24"/>
        </w:rPr>
        <w:t>接口保留，目前未使用，播放文件配置</w:t>
      </w:r>
      <w:proofErr w:type="spellStart"/>
      <w:r w:rsidR="001A3F51" w:rsidRPr="00A60008">
        <w:rPr>
          <w:rFonts w:asciiTheme="minorEastAsia" w:hAnsiTheme="minorEastAsia" w:cs="宋体" w:hint="eastAsia"/>
          <w:b/>
          <w:bCs/>
          <w:color w:val="00677C"/>
          <w:sz w:val="24"/>
          <w:szCs w:val="24"/>
        </w:rPr>
        <w:t>setAudioOutputFile</w:t>
      </w:r>
      <w:proofErr w:type="spellEnd"/>
      <w:r w:rsidR="001A3F51" w:rsidRPr="00A60008">
        <w:rPr>
          <w:rFonts w:asciiTheme="minorEastAsia" w:hAnsiTheme="minorEastAsia" w:hint="eastAsia"/>
          <w:sz w:val="24"/>
          <w:szCs w:val="24"/>
        </w:rPr>
        <w:t>下发时，已内部设置播放使能</w:t>
      </w:r>
    </w:p>
    <w:p w14:paraId="388E2C75" w14:textId="77777777"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414C531B" w14:textId="77777777"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OutputMode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092E64"/>
          <w:sz w:val="24"/>
          <w:szCs w:val="24"/>
        </w:rPr>
        <w:t>mode</w:t>
      </w:r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14:paraId="281CFB0B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音频</w:t>
      </w:r>
      <w:r w:rsidR="00DD4B9E" w:rsidRPr="00A60008">
        <w:rPr>
          <w:rFonts w:asciiTheme="minorEastAsia" w:hAnsiTheme="minorEastAsia" w:hint="eastAsia"/>
          <w:sz w:val="24"/>
          <w:szCs w:val="24"/>
        </w:rPr>
        <w:t>卡指定输出通道</w:t>
      </w:r>
      <w:r w:rsidRPr="00A60008">
        <w:rPr>
          <w:rFonts w:asciiTheme="minorEastAsia" w:hAnsiTheme="minorEastAsia" w:hint="eastAsia"/>
          <w:sz w:val="24"/>
          <w:szCs w:val="24"/>
        </w:rPr>
        <w:t>模式</w:t>
      </w:r>
    </w:p>
    <w:p w14:paraId="7AD78C5D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3A30D4E8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mode 模式 0单声道 1 立体声</w:t>
      </w:r>
    </w:p>
    <w:p w14:paraId="7E648B57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7242783F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</w:t>
      </w:r>
    </w:p>
    <w:p w14:paraId="7B0BFB99" w14:textId="77777777"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15C02062" w14:textId="77777777" w:rsidR="005A03C8" w:rsidRPr="00A60008" w:rsidRDefault="004D66FF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OutputAMP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808000"/>
          <w:sz w:val="24"/>
          <w:szCs w:val="24"/>
        </w:rPr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color w:val="092E64"/>
          <w:sz w:val="24"/>
          <w:szCs w:val="24"/>
        </w:rPr>
        <w:t>amp</w:t>
      </w:r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14:paraId="06A71690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音频</w:t>
      </w:r>
      <w:r w:rsidR="00F062D5" w:rsidRPr="00A60008">
        <w:rPr>
          <w:rFonts w:asciiTheme="minorEastAsia" w:hAnsiTheme="minorEastAsia" w:hint="eastAsia"/>
          <w:sz w:val="24"/>
          <w:szCs w:val="24"/>
        </w:rPr>
        <w:t>卡指定输出通道固定</w:t>
      </w:r>
      <w:r w:rsidRPr="00A60008">
        <w:rPr>
          <w:rFonts w:asciiTheme="minorEastAsia" w:hAnsiTheme="minorEastAsia" w:hint="eastAsia"/>
          <w:sz w:val="24"/>
          <w:szCs w:val="24"/>
        </w:rPr>
        <w:t>增益</w:t>
      </w:r>
    </w:p>
    <w:p w14:paraId="53194650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:</w:t>
      </w:r>
      <w:r w:rsidR="006B405A" w:rsidRPr="006B405A">
        <w:rPr>
          <w:rFonts w:asciiTheme="minorEastAsia" w:hAnsiTheme="minorEastAsia"/>
          <w:color w:val="092E64"/>
          <w:sz w:val="24"/>
          <w:szCs w:val="24"/>
        </w:rPr>
        <w:t xml:space="preserve"> 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BAB4727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  <w:t>amp衰减 0 无增益；1 5倍增益</w:t>
      </w:r>
    </w:p>
    <w:p w14:paraId="44D55FB6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返回值：正常为0</w:t>
      </w:r>
    </w:p>
    <w:p w14:paraId="48C599F7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</w:p>
    <w:p w14:paraId="5FB07231" w14:textId="77777777" w:rsidR="005A03C8" w:rsidRPr="00A60008" w:rsidRDefault="005A03C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0F19BD5C" w14:textId="77777777" w:rsidR="005A03C8" w:rsidRPr="00A60008" w:rsidRDefault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/>
          <w:color w:val="808000"/>
          <w:sz w:val="24"/>
          <w:szCs w:val="24"/>
        </w:rPr>
        <w:lastRenderedPageBreak/>
        <w:t>int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/>
          <w:b/>
          <w:bCs/>
          <w:color w:val="00677C"/>
          <w:sz w:val="24"/>
          <w:szCs w:val="24"/>
        </w:rPr>
        <w:t>SetAudioOutputFile</w:t>
      </w:r>
      <w:proofErr w:type="spellEnd"/>
      <w:r w:rsidRPr="00A60008">
        <w:rPr>
          <w:rFonts w:asciiTheme="minorEastAsia" w:hAnsiTheme="minorEastAsia"/>
          <w:sz w:val="24"/>
          <w:szCs w:val="24"/>
        </w:rPr>
        <w:t>(</w:t>
      </w:r>
      <w:proofErr w:type="gramEnd"/>
      <w:r w:rsidRPr="00A60008">
        <w:rPr>
          <w:rFonts w:asciiTheme="minorEastAsia" w:hAnsiTheme="minorEastAsia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r w:rsidRPr="00A60008">
        <w:rPr>
          <w:rFonts w:asciiTheme="minorEastAsia" w:hAnsiTheme="minorEastAsia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/>
          <w:sz w:val="24"/>
          <w:szCs w:val="24"/>
        </w:rPr>
        <w:t>,</w:t>
      </w:r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/>
          <w:color w:val="800080"/>
          <w:sz w:val="24"/>
          <w:szCs w:val="24"/>
        </w:rPr>
        <w:t>OutputArg</w:t>
      </w:r>
      <w:proofErr w:type="spellEnd"/>
      <w:r w:rsidRPr="00A60008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/>
          <w:sz w:val="24"/>
          <w:szCs w:val="24"/>
        </w:rPr>
        <w:t>*</w:t>
      </w:r>
      <w:proofErr w:type="spellStart"/>
      <w:r w:rsidRPr="00A60008">
        <w:rPr>
          <w:rFonts w:asciiTheme="minorEastAsia" w:hAnsiTheme="minorEastAsia"/>
          <w:color w:val="092E64"/>
          <w:sz w:val="24"/>
          <w:szCs w:val="24"/>
        </w:rPr>
        <w:t>iArg</w:t>
      </w:r>
      <w:proofErr w:type="spellEnd"/>
      <w:r w:rsidRPr="00A60008">
        <w:rPr>
          <w:rFonts w:asciiTheme="minorEastAsia" w:hAnsiTheme="minorEastAsia"/>
          <w:sz w:val="24"/>
          <w:szCs w:val="24"/>
        </w:rPr>
        <w:t>)</w:t>
      </w:r>
      <w:r w:rsidR="00373989" w:rsidRPr="00A60008">
        <w:rPr>
          <w:rFonts w:asciiTheme="minorEastAsia" w:hAnsiTheme="minorEastAsia" w:cs="宋体" w:hint="eastAsia"/>
          <w:sz w:val="24"/>
          <w:szCs w:val="24"/>
        </w:rPr>
        <w:t>;</w:t>
      </w:r>
    </w:p>
    <w:p w14:paraId="69823A0D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音频</w:t>
      </w:r>
      <w:r w:rsidR="00446963" w:rsidRPr="00A60008">
        <w:rPr>
          <w:rFonts w:asciiTheme="minorEastAsia" w:hAnsiTheme="minorEastAsia" w:hint="eastAsia"/>
          <w:sz w:val="24"/>
          <w:szCs w:val="24"/>
        </w:rPr>
        <w:t>卡指定输出通道播放</w:t>
      </w:r>
      <w:r w:rsidRPr="00A60008">
        <w:rPr>
          <w:rFonts w:asciiTheme="minorEastAsia" w:hAnsiTheme="minorEastAsia" w:hint="eastAsia"/>
          <w:sz w:val="24"/>
          <w:szCs w:val="24"/>
        </w:rPr>
        <w:t>文件和采样率</w:t>
      </w:r>
      <w:r w:rsidR="00DD18B5" w:rsidRPr="00A60008">
        <w:rPr>
          <w:rFonts w:asciiTheme="minorEastAsia" w:hAnsiTheme="minorEastAsia" w:hint="eastAsia"/>
          <w:sz w:val="24"/>
          <w:szCs w:val="24"/>
        </w:rPr>
        <w:t>配置</w:t>
      </w:r>
    </w:p>
    <w:p w14:paraId="43F9F770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="006B405A"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6796610C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A60008">
        <w:rPr>
          <w:rFonts w:asciiTheme="minorEastAsia" w:hAnsiTheme="minorEastAsia" w:hint="eastAsia"/>
          <w:sz w:val="24"/>
          <w:szCs w:val="24"/>
        </w:rPr>
        <w:t>filenNme</w:t>
      </w:r>
      <w:proofErr w:type="spellEnd"/>
      <w:r w:rsidRPr="00A60008">
        <w:rPr>
          <w:rFonts w:asciiTheme="minorEastAsia" w:hAnsiTheme="minorEastAsia" w:hint="eastAsia"/>
          <w:sz w:val="24"/>
          <w:szCs w:val="24"/>
        </w:rPr>
        <w:t xml:space="preserve"> 要输出的文件和路径（如：/home/data.wav）</w:t>
      </w:r>
    </w:p>
    <w:p w14:paraId="0F15EFA4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745159">
        <w:rPr>
          <w:rFonts w:asciiTheme="minorEastAsia" w:hAnsiTheme="minorEastAsia" w:hint="eastAsia"/>
          <w:sz w:val="24"/>
          <w:szCs w:val="24"/>
        </w:rPr>
        <w:t>iArg</w:t>
      </w:r>
      <w:proofErr w:type="spellEnd"/>
      <w:r w:rsidR="00745159">
        <w:rPr>
          <w:rFonts w:asciiTheme="minorEastAsia" w:hAnsiTheme="minorEastAsia" w:hint="eastAsia"/>
          <w:sz w:val="24"/>
          <w:szCs w:val="24"/>
        </w:rPr>
        <w:t>输出播放配置指针</w:t>
      </w:r>
    </w:p>
    <w:p w14:paraId="579717BB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返回值：-1 打开</w:t>
      </w:r>
      <w:proofErr w:type="spellStart"/>
      <w:r w:rsidRPr="00A60008">
        <w:rPr>
          <w:rFonts w:asciiTheme="minorEastAsia" w:hAnsiTheme="minorEastAsia" w:hint="eastAsia"/>
          <w:sz w:val="24"/>
          <w:szCs w:val="24"/>
        </w:rPr>
        <w:t>fileName</w:t>
      </w:r>
      <w:proofErr w:type="spellEnd"/>
      <w:r w:rsidRPr="00A60008">
        <w:rPr>
          <w:rFonts w:asciiTheme="minorEastAsia" w:hAnsiTheme="minorEastAsia" w:hint="eastAsia"/>
          <w:sz w:val="24"/>
          <w:szCs w:val="24"/>
        </w:rPr>
        <w:t>失败</w:t>
      </w:r>
    </w:p>
    <w:p w14:paraId="5A7640C4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-2 文件读取数据失败</w:t>
      </w:r>
    </w:p>
    <w:p w14:paraId="059F8542" w14:textId="77777777" w:rsidR="005A03C8" w:rsidRPr="00A6000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0 操作成功</w:t>
      </w:r>
    </w:p>
    <w:p w14:paraId="53C7F796" w14:textId="77777777" w:rsidR="005A03C8" w:rsidRDefault="00373989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：</w:t>
      </w:r>
    </w:p>
    <w:p w14:paraId="397221B0" w14:textId="77777777" w:rsidR="005C0AD6" w:rsidRPr="00A60008" w:rsidRDefault="005C0AD6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6A8341DD" w14:textId="77777777" w:rsidR="004D66FF" w:rsidRDefault="004D66FF" w:rsidP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 w:rsidRPr="00A60008">
        <w:rPr>
          <w:rFonts w:asciiTheme="minorEastAsia" w:hAnsiTheme="minorEastAsia" w:cs="宋体"/>
          <w:b/>
          <w:bCs/>
          <w:color w:val="00677C"/>
          <w:sz w:val="24"/>
          <w:szCs w:val="24"/>
        </w:rPr>
        <w:t>SetLoopPlay</w:t>
      </w:r>
      <w:proofErr w:type="spellEnd"/>
      <w:r w:rsidRPr="00A60008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A60008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sz w:val="24"/>
          <w:szCs w:val="24"/>
        </w:rPr>
        <w:t>*</w:t>
      </w:r>
      <w:r w:rsidRPr="00A60008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 w:cs="宋体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 w:cs="宋体"/>
          <w:color w:val="092E64"/>
          <w:sz w:val="24"/>
          <w:szCs w:val="24"/>
        </w:rPr>
        <w:t>isLoop</w:t>
      </w:r>
      <w:proofErr w:type="spellEnd"/>
      <w:r w:rsidRPr="00A60008">
        <w:rPr>
          <w:rFonts w:asciiTheme="minorEastAsia" w:hAnsiTheme="minorEastAsia" w:cs="宋体"/>
          <w:sz w:val="24"/>
          <w:szCs w:val="24"/>
        </w:rPr>
        <w:t>);</w:t>
      </w:r>
    </w:p>
    <w:p w14:paraId="4882AED3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音频卡</w:t>
      </w:r>
      <w:r w:rsidR="005C0AD6">
        <w:rPr>
          <w:rFonts w:asciiTheme="minorEastAsia" w:hAnsiTheme="minorEastAsia" w:hint="eastAsia"/>
          <w:sz w:val="24"/>
          <w:szCs w:val="24"/>
        </w:rPr>
        <w:t>指定输出通道是否循环播放</w:t>
      </w:r>
    </w:p>
    <w:p w14:paraId="5879B1F0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4FAC237F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5C0AD6" w:rsidRPr="00A60008">
        <w:rPr>
          <w:rFonts w:asciiTheme="minorEastAsia" w:hAnsiTheme="minorEastAsia" w:cs="宋体"/>
          <w:color w:val="092E64"/>
          <w:sz w:val="24"/>
          <w:szCs w:val="24"/>
        </w:rPr>
        <w:t>isLoop</w:t>
      </w:r>
      <w:proofErr w:type="spellEnd"/>
      <w:r w:rsidR="005C0AD6">
        <w:rPr>
          <w:rFonts w:asciiTheme="minorEastAsia" w:hAnsiTheme="minorEastAsia" w:hint="eastAsia"/>
          <w:sz w:val="24"/>
          <w:szCs w:val="24"/>
        </w:rPr>
        <w:t>循环</w:t>
      </w:r>
      <w:r w:rsidRPr="00A60008">
        <w:rPr>
          <w:rFonts w:asciiTheme="minorEastAsia" w:hAnsiTheme="minorEastAsia" w:hint="eastAsia"/>
          <w:sz w:val="24"/>
          <w:szCs w:val="24"/>
        </w:rPr>
        <w:t xml:space="preserve"> 0</w:t>
      </w:r>
      <w:r w:rsidR="005C0AD6">
        <w:rPr>
          <w:rFonts w:asciiTheme="minorEastAsia" w:hAnsiTheme="minorEastAsia" w:hint="eastAsia"/>
          <w:sz w:val="24"/>
          <w:szCs w:val="24"/>
        </w:rPr>
        <w:t>不循环</w:t>
      </w:r>
      <w:r w:rsidRPr="00A60008">
        <w:rPr>
          <w:rFonts w:asciiTheme="minorEastAsia" w:hAnsiTheme="minorEastAsia" w:hint="eastAsia"/>
          <w:sz w:val="24"/>
          <w:szCs w:val="24"/>
        </w:rPr>
        <w:t xml:space="preserve"> 1 </w:t>
      </w:r>
      <w:r w:rsidR="005C0AD6">
        <w:rPr>
          <w:rFonts w:asciiTheme="minorEastAsia" w:hAnsiTheme="minorEastAsia" w:hint="eastAsia"/>
          <w:sz w:val="24"/>
          <w:szCs w:val="24"/>
        </w:rPr>
        <w:t>循环</w:t>
      </w:r>
    </w:p>
    <w:p w14:paraId="19DA9AC7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72707D63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</w:t>
      </w:r>
      <w:r w:rsidR="005C0AD6">
        <w:rPr>
          <w:rFonts w:asciiTheme="minorEastAsia" w:hAnsiTheme="minorEastAsia" w:hint="eastAsia"/>
          <w:sz w:val="24"/>
          <w:szCs w:val="24"/>
        </w:rPr>
        <w:t>：当循环时，下发参数</w:t>
      </w:r>
      <w:r w:rsidR="005C0AD6">
        <w:rPr>
          <w:rFonts w:asciiTheme="minorEastAsia" w:hAnsiTheme="minorEastAsia"/>
          <w:sz w:val="24"/>
          <w:szCs w:val="24"/>
        </w:rPr>
        <w:t>0</w:t>
      </w:r>
      <w:r w:rsidR="005C0AD6">
        <w:rPr>
          <w:rFonts w:asciiTheme="minorEastAsia" w:hAnsiTheme="minorEastAsia" w:hint="eastAsia"/>
          <w:sz w:val="24"/>
          <w:szCs w:val="24"/>
        </w:rPr>
        <w:t>不循环，则播放</w:t>
      </w:r>
      <w:proofErr w:type="gramStart"/>
      <w:r w:rsidR="005C0AD6">
        <w:rPr>
          <w:rFonts w:asciiTheme="minorEastAsia" w:hAnsiTheme="minorEastAsia" w:hint="eastAsia"/>
          <w:sz w:val="24"/>
          <w:szCs w:val="24"/>
        </w:rPr>
        <w:t>完当前</w:t>
      </w:r>
      <w:proofErr w:type="gramEnd"/>
      <w:r w:rsidR="005C0AD6">
        <w:rPr>
          <w:rFonts w:asciiTheme="minorEastAsia" w:hAnsiTheme="minorEastAsia" w:hint="eastAsia"/>
          <w:sz w:val="24"/>
          <w:szCs w:val="24"/>
        </w:rPr>
        <w:t>音频后禁止播放</w:t>
      </w:r>
    </w:p>
    <w:p w14:paraId="6087288A" w14:textId="77777777" w:rsidR="006B405A" w:rsidRPr="00A60008" w:rsidRDefault="006B405A" w:rsidP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3C2B0D6D" w14:textId="77777777" w:rsidR="004D66FF" w:rsidRDefault="004D66FF" w:rsidP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b/>
          <w:bCs/>
          <w:color w:val="00677C"/>
          <w:sz w:val="24"/>
          <w:szCs w:val="24"/>
        </w:rPr>
        <w:t>A2</w:t>
      </w:r>
      <w:proofErr w:type="gramStart"/>
      <w:r w:rsidRPr="00A60008">
        <w:rPr>
          <w:rFonts w:asciiTheme="minorEastAsia" w:hAnsiTheme="minorEastAsia" w:cs="宋体"/>
          <w:b/>
          <w:bCs/>
          <w:color w:val="00677C"/>
          <w:sz w:val="24"/>
          <w:szCs w:val="24"/>
        </w:rPr>
        <w:t>BBoardMode</w:t>
      </w:r>
      <w:r w:rsidRPr="00A60008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A60008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sz w:val="24"/>
          <w:szCs w:val="24"/>
        </w:rPr>
        <w:t>*</w:t>
      </w:r>
      <w:r w:rsidRPr="00A60008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 w:cs="宋体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092E64"/>
          <w:sz w:val="24"/>
          <w:szCs w:val="24"/>
        </w:rPr>
        <w:t>mode</w:t>
      </w:r>
      <w:r w:rsidRPr="00A60008">
        <w:rPr>
          <w:rFonts w:asciiTheme="minorEastAsia" w:hAnsiTheme="minorEastAsia" w:cs="宋体"/>
          <w:sz w:val="24"/>
          <w:szCs w:val="24"/>
        </w:rPr>
        <w:t>);</w:t>
      </w:r>
    </w:p>
    <w:p w14:paraId="5AAED986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</w:t>
      </w:r>
      <w:r w:rsidR="005C0AD6">
        <w:rPr>
          <w:rFonts w:asciiTheme="minorEastAsia" w:hAnsiTheme="minorEastAsia" w:hint="eastAsia"/>
          <w:sz w:val="24"/>
          <w:szCs w:val="24"/>
        </w:rPr>
        <w:t>A</w:t>
      </w:r>
      <w:r w:rsidR="005C0AD6">
        <w:rPr>
          <w:rFonts w:asciiTheme="minorEastAsia" w:hAnsiTheme="minorEastAsia"/>
          <w:sz w:val="24"/>
          <w:szCs w:val="24"/>
        </w:rPr>
        <w:t>2B</w:t>
      </w:r>
      <w:r w:rsidR="005C0AD6">
        <w:rPr>
          <w:rFonts w:asciiTheme="minorEastAsia" w:hAnsiTheme="minorEastAsia" w:hint="eastAsia"/>
          <w:sz w:val="24"/>
          <w:szCs w:val="24"/>
        </w:rPr>
        <w:t>工作</w:t>
      </w:r>
      <w:r w:rsidRPr="00A60008">
        <w:rPr>
          <w:rFonts w:asciiTheme="minorEastAsia" w:hAnsiTheme="minorEastAsia" w:hint="eastAsia"/>
          <w:sz w:val="24"/>
          <w:szCs w:val="24"/>
        </w:rPr>
        <w:t>模式</w:t>
      </w:r>
    </w:p>
    <w:p w14:paraId="00DBDC19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D976C93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  <w:t>mode 模式 0</w:t>
      </w:r>
      <w:r w:rsidR="005C0AD6">
        <w:rPr>
          <w:rFonts w:asciiTheme="minorEastAsia" w:hAnsiTheme="minorEastAsia" w:hint="eastAsia"/>
          <w:sz w:val="24"/>
          <w:szCs w:val="24"/>
        </w:rPr>
        <w:t>从模式</w:t>
      </w:r>
      <w:r w:rsidRPr="00A60008">
        <w:rPr>
          <w:rFonts w:asciiTheme="minorEastAsia" w:hAnsiTheme="minorEastAsia" w:hint="eastAsia"/>
          <w:sz w:val="24"/>
          <w:szCs w:val="24"/>
        </w:rPr>
        <w:t xml:space="preserve"> 1 </w:t>
      </w:r>
      <w:r w:rsidR="005C0AD6">
        <w:rPr>
          <w:rFonts w:asciiTheme="minorEastAsia" w:hAnsiTheme="minorEastAsia" w:hint="eastAsia"/>
          <w:sz w:val="24"/>
          <w:szCs w:val="24"/>
        </w:rPr>
        <w:t>主模式</w:t>
      </w:r>
    </w:p>
    <w:p w14:paraId="052CED71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279DC335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</w:t>
      </w:r>
    </w:p>
    <w:p w14:paraId="6A569E75" w14:textId="77777777" w:rsidR="006B405A" w:rsidRPr="00A60008" w:rsidRDefault="006B405A" w:rsidP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1809DAAA" w14:textId="77777777" w:rsidR="004D66FF" w:rsidRDefault="004D66FF" w:rsidP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b/>
          <w:bCs/>
          <w:color w:val="00677C"/>
          <w:sz w:val="24"/>
          <w:szCs w:val="24"/>
        </w:rPr>
        <w:t>A2</w:t>
      </w:r>
      <w:proofErr w:type="gramStart"/>
      <w:r w:rsidRPr="00A60008">
        <w:rPr>
          <w:rFonts w:asciiTheme="minorEastAsia" w:hAnsiTheme="minorEastAsia" w:cs="宋体"/>
          <w:b/>
          <w:bCs/>
          <w:color w:val="00677C"/>
          <w:sz w:val="24"/>
          <w:szCs w:val="24"/>
        </w:rPr>
        <w:t>BTXMode</w:t>
      </w:r>
      <w:r w:rsidRPr="00A60008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A60008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sz w:val="24"/>
          <w:szCs w:val="24"/>
        </w:rPr>
        <w:t>*</w:t>
      </w:r>
      <w:r w:rsidRPr="00A60008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 w:cs="宋体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0080"/>
          <w:sz w:val="24"/>
          <w:szCs w:val="24"/>
        </w:rPr>
        <w:t>A2BTXMODE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092E64"/>
          <w:sz w:val="24"/>
          <w:szCs w:val="24"/>
        </w:rPr>
        <w:t>mode</w:t>
      </w:r>
      <w:r w:rsidRPr="00A60008">
        <w:rPr>
          <w:rFonts w:asciiTheme="minorEastAsia" w:hAnsiTheme="minorEastAsia" w:cs="宋体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0080"/>
          <w:sz w:val="24"/>
          <w:szCs w:val="24"/>
        </w:rPr>
        <w:t>A2BRATE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 w:cs="宋体"/>
          <w:color w:val="092E64"/>
          <w:sz w:val="24"/>
          <w:szCs w:val="24"/>
        </w:rPr>
        <w:t>mRate</w:t>
      </w:r>
      <w:proofErr w:type="spellEnd"/>
      <w:r w:rsidRPr="00A60008">
        <w:rPr>
          <w:rFonts w:asciiTheme="minorEastAsia" w:hAnsiTheme="minorEastAsia" w:cs="宋体"/>
          <w:sz w:val="24"/>
          <w:szCs w:val="24"/>
        </w:rPr>
        <w:t>);</w:t>
      </w:r>
    </w:p>
    <w:p w14:paraId="4D1679FC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设置</w:t>
      </w:r>
      <w:r w:rsidR="005C0AD6">
        <w:rPr>
          <w:rFonts w:asciiTheme="minorEastAsia" w:hAnsiTheme="minorEastAsia" w:hint="eastAsia"/>
          <w:sz w:val="24"/>
          <w:szCs w:val="24"/>
        </w:rPr>
        <w:t>A</w:t>
      </w:r>
      <w:r w:rsidR="005C0AD6">
        <w:rPr>
          <w:rFonts w:asciiTheme="minorEastAsia" w:hAnsiTheme="minorEastAsia"/>
          <w:sz w:val="24"/>
          <w:szCs w:val="24"/>
        </w:rPr>
        <w:t>2B</w:t>
      </w:r>
      <w:r w:rsidRPr="00A60008">
        <w:rPr>
          <w:rFonts w:asciiTheme="minorEastAsia" w:hAnsiTheme="minorEastAsia" w:hint="eastAsia"/>
          <w:sz w:val="24"/>
          <w:szCs w:val="24"/>
        </w:rPr>
        <w:t>输出模式</w:t>
      </w:r>
    </w:p>
    <w:p w14:paraId="7252844C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62AA49F3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r w:rsidR="005C0AD6" w:rsidRPr="00A60008">
        <w:rPr>
          <w:rFonts w:asciiTheme="minorEastAsia" w:hAnsiTheme="minorEastAsia" w:cs="宋体"/>
          <w:color w:val="092E64"/>
          <w:sz w:val="24"/>
          <w:szCs w:val="24"/>
        </w:rPr>
        <w:t>Mode</w:t>
      </w:r>
      <w:r w:rsidR="005C0AD6">
        <w:rPr>
          <w:rFonts w:asciiTheme="minorEastAsia" w:hAnsiTheme="minorEastAsia" w:cs="宋体" w:hint="eastAsia"/>
          <w:color w:val="092E64"/>
          <w:sz w:val="24"/>
          <w:szCs w:val="24"/>
        </w:rPr>
        <w:t>发送模式</w:t>
      </w:r>
      <w:r w:rsidR="00464050">
        <w:rPr>
          <w:rFonts w:asciiTheme="minorEastAsia" w:hAnsiTheme="minorEastAsia" w:cs="宋体" w:hint="eastAsia"/>
          <w:color w:val="092E64"/>
          <w:sz w:val="24"/>
          <w:szCs w:val="24"/>
        </w:rPr>
        <w:t>，保留，默认</w:t>
      </w:r>
      <w:r w:rsidR="00006454">
        <w:rPr>
          <w:rFonts w:asciiTheme="minorEastAsia" w:hAnsiTheme="minorEastAsia" w:cs="宋体" w:hint="eastAsia"/>
          <w:color w:val="092E64"/>
          <w:sz w:val="24"/>
          <w:szCs w:val="24"/>
        </w:rPr>
        <w:t>填</w:t>
      </w:r>
      <w:r w:rsidR="00464050" w:rsidRPr="0081645F">
        <w:rPr>
          <w:rFonts w:asciiTheme="minorEastAsia" w:hAnsiTheme="minorEastAsia" w:cs="宋体"/>
          <w:color w:val="800080"/>
          <w:sz w:val="24"/>
          <w:szCs w:val="24"/>
        </w:rPr>
        <w:t>SINGLE</w:t>
      </w:r>
    </w:p>
    <w:p w14:paraId="39E3D04F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5C0AD6" w:rsidRPr="00A60008">
        <w:rPr>
          <w:rFonts w:asciiTheme="minorEastAsia" w:hAnsiTheme="minorEastAsia" w:cs="宋体"/>
          <w:color w:val="092E64"/>
          <w:sz w:val="24"/>
          <w:szCs w:val="24"/>
        </w:rPr>
        <w:t>mRate</w:t>
      </w:r>
      <w:proofErr w:type="spellEnd"/>
      <w:r w:rsidR="005C0AD6">
        <w:rPr>
          <w:rFonts w:asciiTheme="minorEastAsia" w:hAnsiTheme="minorEastAsia" w:cs="宋体" w:hint="eastAsia"/>
          <w:color w:val="092E64"/>
          <w:sz w:val="24"/>
          <w:szCs w:val="24"/>
        </w:rPr>
        <w:t>速率</w:t>
      </w:r>
      <w:r w:rsidRPr="00A60008">
        <w:rPr>
          <w:rFonts w:asciiTheme="minorEastAsia" w:hAnsiTheme="minorEastAsia" w:hint="eastAsia"/>
          <w:sz w:val="24"/>
          <w:szCs w:val="24"/>
        </w:rPr>
        <w:t xml:space="preserve"> </w:t>
      </w:r>
    </w:p>
    <w:p w14:paraId="73BB4927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72F250EE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</w:t>
      </w:r>
    </w:p>
    <w:p w14:paraId="5517ACBA" w14:textId="77777777" w:rsidR="004D66FF" w:rsidRPr="00A60008" w:rsidRDefault="004D66FF" w:rsidP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084A3590" w14:textId="77777777" w:rsidR="004D66FF" w:rsidRDefault="004D66FF" w:rsidP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A60008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b/>
          <w:bCs/>
          <w:color w:val="00677C"/>
          <w:sz w:val="24"/>
          <w:szCs w:val="24"/>
        </w:rPr>
        <w:t>setA2</w:t>
      </w:r>
      <w:proofErr w:type="gramStart"/>
      <w:r w:rsidRPr="00A60008">
        <w:rPr>
          <w:rFonts w:asciiTheme="minorEastAsia" w:hAnsiTheme="minorEastAsia" w:cs="宋体"/>
          <w:b/>
          <w:bCs/>
          <w:color w:val="00677C"/>
          <w:sz w:val="24"/>
          <w:szCs w:val="24"/>
        </w:rPr>
        <w:t>BRecv</w:t>
      </w:r>
      <w:r w:rsidRPr="00A60008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A60008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sz w:val="24"/>
          <w:szCs w:val="24"/>
        </w:rPr>
        <w:t>*</w:t>
      </w:r>
      <w:r w:rsidRPr="00A60008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A60008">
        <w:rPr>
          <w:rFonts w:asciiTheme="minorEastAsia" w:hAnsiTheme="minorEastAsia" w:cs="宋体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8000"/>
          <w:sz w:val="24"/>
          <w:szCs w:val="24"/>
        </w:rPr>
        <w:t>char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sz w:val="24"/>
          <w:szCs w:val="24"/>
        </w:rPr>
        <w:t>*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 w:cs="宋体"/>
          <w:color w:val="092E64"/>
          <w:sz w:val="24"/>
          <w:szCs w:val="24"/>
        </w:rPr>
        <w:t>fileName</w:t>
      </w:r>
      <w:proofErr w:type="spellEnd"/>
      <w:r w:rsidRPr="00A60008">
        <w:rPr>
          <w:rFonts w:asciiTheme="minorEastAsia" w:hAnsiTheme="minorEastAsia" w:cs="宋体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092E64"/>
          <w:sz w:val="24"/>
          <w:szCs w:val="24"/>
        </w:rPr>
        <w:t>length</w:t>
      </w:r>
      <w:r w:rsidRPr="00A60008">
        <w:rPr>
          <w:rFonts w:asciiTheme="minorEastAsia" w:hAnsiTheme="minorEastAsia" w:cs="宋体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8000"/>
          <w:sz w:val="24"/>
          <w:szCs w:val="24"/>
        </w:rPr>
        <w:t>float</w:t>
      </w:r>
      <w:r w:rsidRPr="00A60008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 w:cs="宋体"/>
          <w:color w:val="092E64"/>
          <w:sz w:val="24"/>
          <w:szCs w:val="24"/>
        </w:rPr>
        <w:t>coef</w:t>
      </w:r>
      <w:proofErr w:type="spellEnd"/>
      <w:r w:rsidRPr="00A60008">
        <w:rPr>
          <w:rFonts w:asciiTheme="minorEastAsia" w:hAnsiTheme="minorEastAsia" w:cs="宋体"/>
          <w:sz w:val="24"/>
          <w:szCs w:val="24"/>
        </w:rPr>
        <w:t>);</w:t>
      </w:r>
    </w:p>
    <w:p w14:paraId="21F58E8F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</w:t>
      </w:r>
      <w:r w:rsidR="005C0AD6">
        <w:rPr>
          <w:rFonts w:asciiTheme="minorEastAsia" w:hAnsiTheme="minorEastAsia" w:hint="eastAsia"/>
          <w:sz w:val="24"/>
          <w:szCs w:val="24"/>
        </w:rPr>
        <w:t>A</w:t>
      </w:r>
      <w:r w:rsidR="005C0AD6">
        <w:rPr>
          <w:rFonts w:asciiTheme="minorEastAsia" w:hAnsiTheme="minorEastAsia"/>
          <w:sz w:val="24"/>
          <w:szCs w:val="24"/>
        </w:rPr>
        <w:t>2B</w:t>
      </w:r>
      <w:r w:rsidR="0066562E">
        <w:rPr>
          <w:rFonts w:asciiTheme="minorEastAsia" w:hAnsiTheme="minorEastAsia" w:hint="eastAsia"/>
          <w:sz w:val="24"/>
          <w:szCs w:val="24"/>
        </w:rPr>
        <w:t>根据配置</w:t>
      </w:r>
      <w:r w:rsidR="005C0AD6">
        <w:rPr>
          <w:rFonts w:asciiTheme="minorEastAsia" w:hAnsiTheme="minorEastAsia" w:hint="eastAsia"/>
          <w:sz w:val="24"/>
          <w:szCs w:val="24"/>
        </w:rPr>
        <w:t>接收</w:t>
      </w:r>
      <w:r w:rsidR="0066562E">
        <w:rPr>
          <w:rFonts w:asciiTheme="minorEastAsia" w:hAnsiTheme="minorEastAsia" w:hint="eastAsia"/>
          <w:sz w:val="24"/>
          <w:szCs w:val="24"/>
        </w:rPr>
        <w:t>数据并保存为指定文件</w:t>
      </w:r>
    </w:p>
    <w:p w14:paraId="646AD518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717DEF0E" w14:textId="77777777" w:rsidR="006B405A" w:rsidRDefault="006B405A" w:rsidP="006B405A">
      <w:pPr>
        <w:pStyle w:val="5"/>
        <w:ind w:firstLineChars="0" w:firstLine="0"/>
        <w:rPr>
          <w:rFonts w:asciiTheme="minorEastAsia" w:hAnsiTheme="minorEastAsia" w:cs="宋体"/>
          <w:color w:val="092E64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5C0AD6" w:rsidRPr="00A60008">
        <w:rPr>
          <w:rFonts w:asciiTheme="minorEastAsia" w:hAnsiTheme="minorEastAsia" w:cs="宋体"/>
          <w:color w:val="092E64"/>
          <w:sz w:val="24"/>
          <w:szCs w:val="24"/>
        </w:rPr>
        <w:t>fileName</w:t>
      </w:r>
      <w:proofErr w:type="spellEnd"/>
      <w:r w:rsidR="005C0AD6">
        <w:rPr>
          <w:rFonts w:asciiTheme="minorEastAsia" w:hAnsiTheme="minorEastAsia" w:cs="宋体" w:hint="eastAsia"/>
          <w:color w:val="092E64"/>
          <w:sz w:val="24"/>
          <w:szCs w:val="24"/>
        </w:rPr>
        <w:t>接收数据保存文件名</w:t>
      </w:r>
    </w:p>
    <w:p w14:paraId="0748D72A" w14:textId="77777777" w:rsidR="005C0AD6" w:rsidRDefault="005C0AD6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>length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保存文件大小</w:t>
      </w:r>
    </w:p>
    <w:p w14:paraId="1073091A" w14:textId="77777777" w:rsidR="005C0AD6" w:rsidRPr="00A60008" w:rsidRDefault="005C0AD6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coef</w:t>
      </w:r>
      <w:proofErr w:type="spellEnd"/>
      <w:r w:rsidR="006869E8">
        <w:rPr>
          <w:rFonts w:asciiTheme="minorEastAsia" w:hAnsiTheme="minorEastAsia" w:hint="eastAsia"/>
          <w:sz w:val="24"/>
          <w:szCs w:val="24"/>
        </w:rPr>
        <w:t>接收数据幅度</w:t>
      </w:r>
      <w:r>
        <w:rPr>
          <w:rFonts w:asciiTheme="minorEastAsia" w:hAnsiTheme="minorEastAsia" w:hint="eastAsia"/>
          <w:sz w:val="24"/>
          <w:szCs w:val="24"/>
        </w:rPr>
        <w:t>增益</w:t>
      </w:r>
    </w:p>
    <w:p w14:paraId="2830EFAE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7867B9C1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lastRenderedPageBreak/>
        <w:t>备注</w:t>
      </w:r>
    </w:p>
    <w:p w14:paraId="3E4E0F42" w14:textId="77777777" w:rsidR="006B405A" w:rsidRPr="00A60008" w:rsidRDefault="006B405A" w:rsidP="004D66F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53AC316A" w14:textId="77777777" w:rsidR="006B405A" w:rsidRDefault="004D66FF" w:rsidP="004D66FF">
      <w:pPr>
        <w:pStyle w:val="5"/>
        <w:ind w:firstLineChars="0" w:firstLine="0"/>
        <w:rPr>
          <w:rFonts w:asciiTheme="minorEastAsia" w:hAnsiTheme="minorEastAsia" w:cs="宋体"/>
          <w:color w:val="C0C0C0"/>
          <w:kern w:val="0"/>
          <w:sz w:val="24"/>
          <w:szCs w:val="24"/>
        </w:rPr>
      </w:pPr>
      <w:r w:rsidRPr="00A60008">
        <w:rPr>
          <w:rFonts w:asciiTheme="minorEastAsia" w:hAnsiTheme="minorEastAsia" w:cs="宋体"/>
          <w:color w:val="808000"/>
          <w:kern w:val="0"/>
          <w:sz w:val="24"/>
          <w:szCs w:val="24"/>
        </w:rPr>
        <w:t>int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b/>
          <w:bCs/>
          <w:color w:val="00677C"/>
          <w:kern w:val="0"/>
          <w:sz w:val="24"/>
          <w:szCs w:val="24"/>
        </w:rPr>
        <w:t>setA2</w:t>
      </w:r>
      <w:proofErr w:type="gramStart"/>
      <w:r w:rsidRPr="00A60008">
        <w:rPr>
          <w:rFonts w:asciiTheme="minorEastAsia" w:hAnsiTheme="minorEastAsia" w:cs="宋体"/>
          <w:b/>
          <w:bCs/>
          <w:color w:val="00677C"/>
          <w:kern w:val="0"/>
          <w:sz w:val="24"/>
          <w:szCs w:val="24"/>
        </w:rPr>
        <w:t>BSend</w:t>
      </w:r>
      <w:r w:rsidRPr="00A60008">
        <w:rPr>
          <w:rFonts w:asciiTheme="minorEastAsia" w:hAnsiTheme="minorEastAsia" w:cs="宋体"/>
          <w:kern w:val="0"/>
          <w:sz w:val="24"/>
          <w:szCs w:val="24"/>
        </w:rPr>
        <w:t>(</w:t>
      </w:r>
      <w:proofErr w:type="gramEnd"/>
      <w:r w:rsidRPr="00A60008">
        <w:rPr>
          <w:rFonts w:asciiTheme="minorEastAsia" w:hAnsiTheme="minorEastAsia" w:cs="宋体"/>
          <w:color w:val="808000"/>
          <w:kern w:val="0"/>
          <w:sz w:val="24"/>
          <w:szCs w:val="24"/>
        </w:rPr>
        <w:t>void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kern w:val="0"/>
          <w:sz w:val="24"/>
          <w:szCs w:val="24"/>
        </w:rPr>
        <w:t>*</w:t>
      </w:r>
      <w:r w:rsidRPr="00A60008">
        <w:rPr>
          <w:rFonts w:asciiTheme="minorEastAsia" w:hAnsiTheme="minorEastAsia" w:cs="宋体"/>
          <w:color w:val="092E64"/>
          <w:kern w:val="0"/>
          <w:sz w:val="24"/>
          <w:szCs w:val="24"/>
        </w:rPr>
        <w:t>handle</w:t>
      </w:r>
      <w:r w:rsidRPr="00A60008">
        <w:rPr>
          <w:rFonts w:asciiTheme="minorEastAsia" w:hAnsiTheme="minorEastAsia" w:cs="宋体"/>
          <w:kern w:val="0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8000"/>
          <w:kern w:val="0"/>
          <w:sz w:val="24"/>
          <w:szCs w:val="24"/>
        </w:rPr>
        <w:t>char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kern w:val="0"/>
          <w:sz w:val="24"/>
          <w:szCs w:val="24"/>
        </w:rPr>
        <w:t>*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 w:cs="宋体"/>
          <w:color w:val="092E64"/>
          <w:kern w:val="0"/>
          <w:sz w:val="24"/>
          <w:szCs w:val="24"/>
        </w:rPr>
        <w:t>fileName</w:t>
      </w:r>
      <w:proofErr w:type="spellEnd"/>
      <w:r w:rsidRPr="00A60008">
        <w:rPr>
          <w:rFonts w:asciiTheme="minorEastAsia" w:hAnsiTheme="minorEastAsia" w:cs="宋体"/>
          <w:kern w:val="0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800080"/>
          <w:kern w:val="0"/>
          <w:sz w:val="24"/>
          <w:szCs w:val="24"/>
        </w:rPr>
        <w:t>SAMPLING_RATE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A60008">
        <w:rPr>
          <w:rFonts w:asciiTheme="minorEastAsia" w:hAnsiTheme="minorEastAsia" w:cs="宋体"/>
          <w:color w:val="092E64"/>
          <w:kern w:val="0"/>
          <w:sz w:val="24"/>
          <w:szCs w:val="24"/>
        </w:rPr>
        <w:t>rate</w:t>
      </w:r>
      <w:r w:rsidRPr="00A60008">
        <w:rPr>
          <w:rFonts w:asciiTheme="minorEastAsia" w:hAnsiTheme="minorEastAsia" w:cs="宋体"/>
          <w:kern w:val="0"/>
          <w:sz w:val="24"/>
          <w:szCs w:val="24"/>
        </w:rPr>
        <w:t>,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</w:p>
    <w:p w14:paraId="0FF09291" w14:textId="77777777" w:rsidR="005A03C8" w:rsidRDefault="004D66FF" w:rsidP="006B405A">
      <w:pPr>
        <w:pStyle w:val="5"/>
        <w:ind w:left="1260" w:firstLineChars="0" w:firstLine="420"/>
        <w:rPr>
          <w:rFonts w:asciiTheme="minorEastAsia" w:hAnsiTheme="minorEastAsia" w:cs="宋体"/>
          <w:kern w:val="0"/>
          <w:sz w:val="24"/>
          <w:szCs w:val="24"/>
        </w:rPr>
      </w:pPr>
      <w:r w:rsidRPr="00A60008">
        <w:rPr>
          <w:rFonts w:asciiTheme="minorEastAsia" w:hAnsiTheme="minorEastAsia" w:cs="宋体"/>
          <w:color w:val="808000"/>
          <w:kern w:val="0"/>
          <w:sz w:val="24"/>
          <w:szCs w:val="24"/>
        </w:rPr>
        <w:t>float</w:t>
      </w:r>
      <w:r w:rsidRPr="00A60008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proofErr w:type="spellStart"/>
      <w:r w:rsidRPr="00A60008">
        <w:rPr>
          <w:rFonts w:asciiTheme="minorEastAsia" w:hAnsiTheme="minorEastAsia" w:cs="宋体"/>
          <w:color w:val="092E64"/>
          <w:kern w:val="0"/>
          <w:sz w:val="24"/>
          <w:szCs w:val="24"/>
        </w:rPr>
        <w:t>coef</w:t>
      </w:r>
      <w:proofErr w:type="spellEnd"/>
      <w:r w:rsidRPr="00A60008">
        <w:rPr>
          <w:rFonts w:asciiTheme="minorEastAsia" w:hAnsiTheme="minorEastAsia" w:cs="宋体"/>
          <w:kern w:val="0"/>
          <w:sz w:val="24"/>
          <w:szCs w:val="24"/>
        </w:rPr>
        <w:t>);</w:t>
      </w:r>
    </w:p>
    <w:p w14:paraId="1B337D19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说明：</w:t>
      </w:r>
      <w:r w:rsidR="0066562E">
        <w:rPr>
          <w:rFonts w:asciiTheme="minorEastAsia" w:hAnsiTheme="minorEastAsia" w:hint="eastAsia"/>
          <w:sz w:val="24"/>
          <w:szCs w:val="24"/>
        </w:rPr>
        <w:t>A</w:t>
      </w:r>
      <w:r w:rsidR="0066562E">
        <w:rPr>
          <w:rFonts w:asciiTheme="minorEastAsia" w:hAnsiTheme="minorEastAsia"/>
          <w:sz w:val="24"/>
          <w:szCs w:val="24"/>
        </w:rPr>
        <w:t>2B</w:t>
      </w:r>
      <w:r w:rsidR="0066562E">
        <w:rPr>
          <w:rFonts w:asciiTheme="minorEastAsia" w:hAnsiTheme="minorEastAsia" w:hint="eastAsia"/>
          <w:sz w:val="24"/>
          <w:szCs w:val="24"/>
        </w:rPr>
        <w:t>根据配置打开指定文件，并发送数据</w:t>
      </w:r>
    </w:p>
    <w:p w14:paraId="2152F94E" w14:textId="77777777" w:rsidR="006B405A" w:rsidRDefault="006B405A" w:rsidP="006B405A">
      <w:pPr>
        <w:pStyle w:val="5"/>
        <w:ind w:firstLineChars="0" w:firstLine="0"/>
        <w:rPr>
          <w:rFonts w:asciiTheme="minorEastAsia" w:hAnsiTheme="minorEastAsia"/>
          <w:color w:val="092E64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参数：</w:t>
      </w:r>
      <w:r w:rsidRPr="00F76612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732FB48" w14:textId="77777777" w:rsidR="0066562E" w:rsidRPr="00A60008" w:rsidRDefault="0066562E" w:rsidP="0066562E">
      <w:pPr>
        <w:pStyle w:val="5"/>
        <w:ind w:left="420" w:firstLineChars="0" w:firstLine="420"/>
        <w:rPr>
          <w:rFonts w:asciiTheme="minorEastAsia" w:hAnsiTheme="minorEastAsia"/>
          <w:sz w:val="24"/>
          <w:szCs w:val="24"/>
        </w:rPr>
      </w:pPr>
      <w:proofErr w:type="spellStart"/>
      <w:r w:rsidRPr="00A60008">
        <w:rPr>
          <w:rFonts w:asciiTheme="minorEastAsia" w:hAnsiTheme="minorEastAsia" w:cs="宋体"/>
          <w:color w:val="092E64"/>
          <w:kern w:val="0"/>
          <w:sz w:val="24"/>
          <w:szCs w:val="24"/>
        </w:rPr>
        <w:t>fileName</w:t>
      </w:r>
      <w:proofErr w:type="spellEnd"/>
      <w:r>
        <w:rPr>
          <w:rFonts w:asciiTheme="minorEastAsia" w:hAnsiTheme="minorEastAsia" w:cs="宋体"/>
          <w:color w:val="092E64"/>
          <w:kern w:val="0"/>
          <w:sz w:val="24"/>
          <w:szCs w:val="24"/>
        </w:rPr>
        <w:t xml:space="preserve"> </w:t>
      </w:r>
      <w:r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发送数据文件名称</w:t>
      </w:r>
    </w:p>
    <w:p w14:paraId="49DEB9BF" w14:textId="77777777" w:rsidR="006B405A" w:rsidRDefault="006B405A" w:rsidP="006B405A">
      <w:pPr>
        <w:pStyle w:val="5"/>
        <w:ind w:firstLineChars="0" w:firstLine="0"/>
        <w:rPr>
          <w:rFonts w:asciiTheme="minorEastAsia" w:hAnsiTheme="minorEastAsia" w:cs="宋体"/>
          <w:color w:val="092E64"/>
          <w:kern w:val="0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ab/>
      </w:r>
      <w:r w:rsidRPr="00A60008">
        <w:rPr>
          <w:rFonts w:asciiTheme="minorEastAsia" w:hAnsiTheme="minorEastAsia" w:hint="eastAsia"/>
          <w:sz w:val="24"/>
          <w:szCs w:val="24"/>
        </w:rPr>
        <w:tab/>
      </w:r>
      <w:r w:rsidR="0066562E" w:rsidRPr="00A60008">
        <w:rPr>
          <w:rFonts w:asciiTheme="minorEastAsia" w:hAnsiTheme="minorEastAsia" w:cs="宋体"/>
          <w:color w:val="092E64"/>
          <w:kern w:val="0"/>
          <w:sz w:val="24"/>
          <w:szCs w:val="24"/>
        </w:rPr>
        <w:t>rate</w:t>
      </w:r>
      <w:r w:rsidR="0066562E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输出采样率</w:t>
      </w:r>
      <w:r w:rsidR="005C04F3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，当此A</w:t>
      </w:r>
      <w:r w:rsidR="005C04F3">
        <w:rPr>
          <w:rFonts w:asciiTheme="minorEastAsia" w:hAnsiTheme="minorEastAsia" w:cs="宋体"/>
          <w:color w:val="092E64"/>
          <w:kern w:val="0"/>
          <w:sz w:val="24"/>
          <w:szCs w:val="24"/>
        </w:rPr>
        <w:t>2B</w:t>
      </w:r>
      <w:r w:rsidR="005C04F3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为主设备时，</w:t>
      </w:r>
      <w:r w:rsidR="00E811C9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方</w:t>
      </w:r>
      <w:r w:rsidR="005C04F3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生效</w:t>
      </w:r>
    </w:p>
    <w:p w14:paraId="00889DE5" w14:textId="77777777" w:rsidR="0066562E" w:rsidRPr="00A60008" w:rsidRDefault="0066562E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coef</w:t>
      </w:r>
      <w:proofErr w:type="spellEnd"/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发送数据幅度增益</w:t>
      </w:r>
    </w:p>
    <w:p w14:paraId="141E14F0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6115FE3F" w14:textId="77777777" w:rsidR="006B405A" w:rsidRPr="00A60008" w:rsidRDefault="006B405A" w:rsidP="006B405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A60008">
        <w:rPr>
          <w:rFonts w:asciiTheme="minorEastAsia" w:hAnsiTheme="minorEastAsia" w:hint="eastAsia"/>
          <w:sz w:val="24"/>
          <w:szCs w:val="24"/>
        </w:rPr>
        <w:t>备注</w:t>
      </w:r>
    </w:p>
    <w:p w14:paraId="23C7B209" w14:textId="77777777" w:rsidR="006B405A" w:rsidRPr="00A60008" w:rsidRDefault="006B405A" w:rsidP="004D66FF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3F05B7B8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操作流程</w:t>
      </w:r>
    </w:p>
    <w:p w14:paraId="5965ED60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音频采集</w:t>
      </w:r>
    </w:p>
    <w:p w14:paraId="36506C6B" w14:textId="77777777" w:rsidR="005A03C8" w:rsidRDefault="00373989">
      <w:pPr>
        <w:keepNext/>
        <w:jc w:val="center"/>
      </w:pPr>
      <w:r>
        <w:object w:dxaOrig="1608" w:dyaOrig="8232" w14:anchorId="4936B415">
          <v:shape id="_x0000_i1030" type="#_x0000_t75" style="width:80.4pt;height:411.6pt" o:ole="">
            <v:imagedata r:id="rId19" o:title=""/>
          </v:shape>
          <o:OLEObject Type="Embed" ProgID="Visio.Drawing.15" ShapeID="_x0000_i1030" DrawAspect="Content" ObjectID="_1657179773" r:id="rId20"/>
        </w:object>
      </w:r>
    </w:p>
    <w:p w14:paraId="465C17F7" w14:textId="21E5672A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 w:rsidR="0003691C">
        <w:rPr>
          <w:rFonts w:ascii="黑体" w:hAnsi="黑体"/>
          <w:noProof/>
          <w:sz w:val="24"/>
          <w:szCs w:val="24"/>
        </w:rPr>
        <w:t>12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/>
          <w:sz w:val="24"/>
          <w:szCs w:val="24"/>
        </w:rPr>
        <w:t xml:space="preserve"> </w:t>
      </w:r>
      <w:r>
        <w:rPr>
          <w:rFonts w:ascii="黑体" w:hAnsi="黑体" w:hint="eastAsia"/>
          <w:sz w:val="24"/>
          <w:szCs w:val="24"/>
        </w:rPr>
        <w:t>音频采集</w:t>
      </w:r>
    </w:p>
    <w:p w14:paraId="5610496D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lastRenderedPageBreak/>
        <w:t>音频输出</w:t>
      </w:r>
    </w:p>
    <w:p w14:paraId="49DDCD9D" w14:textId="77777777" w:rsidR="005A03C8" w:rsidRDefault="00373989">
      <w:pPr>
        <w:keepNext/>
        <w:jc w:val="center"/>
      </w:pPr>
      <w:r>
        <w:object w:dxaOrig="1608" w:dyaOrig="7212" w14:anchorId="52A76797">
          <v:shape id="_x0000_i1031" type="#_x0000_t75" style="width:80.4pt;height:360.6pt" o:ole="">
            <v:imagedata r:id="rId21" o:title=""/>
          </v:shape>
          <o:OLEObject Type="Embed" ProgID="Visio.Drawing.15" ShapeID="_x0000_i1031" DrawAspect="Content" ObjectID="_1657179774" r:id="rId22"/>
        </w:object>
      </w:r>
    </w:p>
    <w:p w14:paraId="5D25D2E8" w14:textId="7B115E85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 w:rsidR="0003691C">
        <w:rPr>
          <w:rFonts w:ascii="黑体" w:hAnsi="黑体"/>
          <w:noProof/>
          <w:sz w:val="24"/>
          <w:szCs w:val="24"/>
        </w:rPr>
        <w:t>13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音频输出</w:t>
      </w:r>
    </w:p>
    <w:p w14:paraId="0F18E414" w14:textId="77777777" w:rsidR="005A03C8" w:rsidRDefault="00DB1BC6" w:rsidP="00DB1BC6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 w:rsidRPr="00DB1BC6">
        <w:rPr>
          <w:rFonts w:cs="Times New Roman" w:hint="eastAsia"/>
          <w:kern w:val="2"/>
          <w:sz w:val="28"/>
          <w:szCs w:val="28"/>
          <w:lang w:bidi="ar-SA"/>
        </w:rPr>
        <w:t>A</w:t>
      </w:r>
      <w:r w:rsidRPr="00DB1BC6">
        <w:rPr>
          <w:rFonts w:cs="Times New Roman"/>
          <w:kern w:val="2"/>
          <w:sz w:val="28"/>
          <w:szCs w:val="28"/>
          <w:lang w:bidi="ar-SA"/>
        </w:rPr>
        <w:t>2B</w:t>
      </w:r>
      <w:r w:rsidRPr="00DB1BC6">
        <w:rPr>
          <w:rFonts w:cs="Times New Roman" w:hint="eastAsia"/>
          <w:kern w:val="2"/>
          <w:sz w:val="28"/>
          <w:szCs w:val="28"/>
          <w:lang w:bidi="ar-SA"/>
        </w:rPr>
        <w:t>配置</w:t>
      </w:r>
      <w:r>
        <w:rPr>
          <w:rFonts w:cs="Times New Roman" w:hint="eastAsia"/>
          <w:kern w:val="2"/>
          <w:sz w:val="28"/>
          <w:szCs w:val="28"/>
          <w:lang w:bidi="ar-SA"/>
        </w:rPr>
        <w:t>及数据传输</w:t>
      </w:r>
    </w:p>
    <w:p w14:paraId="48F285EB" w14:textId="77777777" w:rsidR="00DB1BC6" w:rsidRDefault="00DB1BC6" w:rsidP="00DB1BC6">
      <w:pPr>
        <w:pStyle w:val="HTML"/>
        <w:keepNext/>
        <w:jc w:val="center"/>
        <w:rPr>
          <w:rFonts w:hint="default"/>
        </w:rPr>
      </w:pPr>
      <w:r>
        <w:object w:dxaOrig="4428" w:dyaOrig="6648" w14:anchorId="7B3DDD26">
          <v:shape id="_x0000_i1032" type="#_x0000_t75" style="width:221.4pt;height:332.4pt" o:ole="">
            <v:imagedata r:id="rId23" o:title=""/>
          </v:shape>
          <o:OLEObject Type="Embed" ProgID="Visio.Drawing.15" ShapeID="_x0000_i1032" DrawAspect="Content" ObjectID="_1657179775" r:id="rId24"/>
        </w:object>
      </w:r>
    </w:p>
    <w:p w14:paraId="1B085A1F" w14:textId="6A1212CC" w:rsidR="00DB1BC6" w:rsidRPr="00DB1BC6" w:rsidRDefault="00DB1BC6" w:rsidP="00DB1BC6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03691C">
        <w:rPr>
          <w:noProof/>
        </w:rPr>
        <w:t>14</w:t>
      </w:r>
      <w:r>
        <w:fldChar w:fldCharType="end"/>
      </w:r>
      <w:r w:rsidR="00035F16">
        <w:t>A2B</w:t>
      </w:r>
      <w:r w:rsidR="00035F16">
        <w:rPr>
          <w:rFonts w:hint="eastAsia"/>
        </w:rPr>
        <w:t>模式配置以及数据传输</w:t>
      </w:r>
    </w:p>
    <w:sectPr w:rsidR="00DB1BC6" w:rsidRPr="00DB1BC6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776107" w14:textId="77777777" w:rsidR="005776DA" w:rsidRDefault="005776DA" w:rsidP="00373989">
      <w:r>
        <w:separator/>
      </w:r>
    </w:p>
  </w:endnote>
  <w:endnote w:type="continuationSeparator" w:id="0">
    <w:p w14:paraId="20887EA1" w14:textId="77777777" w:rsidR="005776DA" w:rsidRDefault="005776DA" w:rsidP="003739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4942A5" w14:textId="77777777" w:rsidR="005776DA" w:rsidRDefault="005776DA" w:rsidP="00373989">
      <w:r>
        <w:separator/>
      </w:r>
    </w:p>
  </w:footnote>
  <w:footnote w:type="continuationSeparator" w:id="0">
    <w:p w14:paraId="583A45C5" w14:textId="77777777" w:rsidR="005776DA" w:rsidRDefault="005776DA" w:rsidP="0037398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5E41D4"/>
    <w:multiLevelType w:val="multilevel"/>
    <w:tmpl w:val="295E41D4"/>
    <w:lvl w:ilvl="0">
      <w:start w:val="1"/>
      <w:numFmt w:val="decimal"/>
      <w:lvlText w:val="%1."/>
      <w:lvlJc w:val="left"/>
      <w:pPr>
        <w:ind w:left="980" w:hanging="420"/>
      </w:p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1" w15:restartNumberingAfterBreak="0">
    <w:nsid w:val="47A829C0"/>
    <w:multiLevelType w:val="multilevel"/>
    <w:tmpl w:val="47A829C0"/>
    <w:lvl w:ilvl="0">
      <w:start w:val="1"/>
      <w:numFmt w:val="decimal"/>
      <w:suff w:val="space"/>
      <w:lvlText w:val="%1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1">
      <w:start w:val="1"/>
      <w:numFmt w:val="decimal"/>
      <w:suff w:val="space"/>
      <w:lvlText w:val="%1.%2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2">
      <w:start w:val="1"/>
      <w:numFmt w:val="decimal"/>
      <w:suff w:val="space"/>
      <w:lvlText w:val="%1.%2.%3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suff w:val="space"/>
      <w:lvlText w:val="%1.%2.%3.%4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4">
      <w:start w:val="1"/>
      <w:numFmt w:val="decimal"/>
      <w:suff w:val="space"/>
      <w:lvlText w:val="%1.%2.%3.%4.%5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5">
      <w:start w:val="1"/>
      <w:numFmt w:val="decimal"/>
      <w:suff w:val="space"/>
      <w:lvlText w:val="%1.%2.%3.%4.%5.%6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6">
      <w:start w:val="1"/>
      <w:numFmt w:val="decimal"/>
      <w:lvlText w:val="%1.%2.%3.%4.%5.%6.%7"/>
      <w:lvlJc w:val="left"/>
      <w:pPr>
        <w:tabs>
          <w:tab w:val="left" w:pos="4411"/>
        </w:tabs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196"/>
        </w:tabs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622"/>
        </w:tabs>
        <w:ind w:left="5522" w:hanging="170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69D777A"/>
    <w:rsid w:val="00006454"/>
    <w:rsid w:val="00012250"/>
    <w:rsid w:val="000226F4"/>
    <w:rsid w:val="00030445"/>
    <w:rsid w:val="00035F16"/>
    <w:rsid w:val="0003691C"/>
    <w:rsid w:val="00042076"/>
    <w:rsid w:val="00060E44"/>
    <w:rsid w:val="00074B6C"/>
    <w:rsid w:val="00086631"/>
    <w:rsid w:val="00091526"/>
    <w:rsid w:val="00092D74"/>
    <w:rsid w:val="000A353C"/>
    <w:rsid w:val="00103973"/>
    <w:rsid w:val="00106840"/>
    <w:rsid w:val="0011195F"/>
    <w:rsid w:val="00124CB9"/>
    <w:rsid w:val="00135C57"/>
    <w:rsid w:val="001450DA"/>
    <w:rsid w:val="00157FFB"/>
    <w:rsid w:val="00161743"/>
    <w:rsid w:val="0017640B"/>
    <w:rsid w:val="001A12EF"/>
    <w:rsid w:val="001A3F45"/>
    <w:rsid w:val="001A3F51"/>
    <w:rsid w:val="001B579B"/>
    <w:rsid w:val="001C4119"/>
    <w:rsid w:val="001C75B5"/>
    <w:rsid w:val="001F287F"/>
    <w:rsid w:val="001F28CA"/>
    <w:rsid w:val="001F2DD3"/>
    <w:rsid w:val="0020705D"/>
    <w:rsid w:val="00215E7D"/>
    <w:rsid w:val="002313F6"/>
    <w:rsid w:val="00244D50"/>
    <w:rsid w:val="002537D4"/>
    <w:rsid w:val="00263D8D"/>
    <w:rsid w:val="0028337B"/>
    <w:rsid w:val="00291B60"/>
    <w:rsid w:val="002A39FB"/>
    <w:rsid w:val="002B1059"/>
    <w:rsid w:val="002E53DE"/>
    <w:rsid w:val="002E5B1D"/>
    <w:rsid w:val="002F1DB4"/>
    <w:rsid w:val="00330FF8"/>
    <w:rsid w:val="003704FC"/>
    <w:rsid w:val="00373989"/>
    <w:rsid w:val="0038161D"/>
    <w:rsid w:val="003870C0"/>
    <w:rsid w:val="00396872"/>
    <w:rsid w:val="00397188"/>
    <w:rsid w:val="003A772B"/>
    <w:rsid w:val="003B23BF"/>
    <w:rsid w:val="003B2BAF"/>
    <w:rsid w:val="003B63E3"/>
    <w:rsid w:val="003C0E39"/>
    <w:rsid w:val="003C2C59"/>
    <w:rsid w:val="004033D3"/>
    <w:rsid w:val="00423212"/>
    <w:rsid w:val="00423932"/>
    <w:rsid w:val="004274A8"/>
    <w:rsid w:val="00427538"/>
    <w:rsid w:val="00430C7E"/>
    <w:rsid w:val="00434A1C"/>
    <w:rsid w:val="00446963"/>
    <w:rsid w:val="00446B71"/>
    <w:rsid w:val="00464050"/>
    <w:rsid w:val="00467D52"/>
    <w:rsid w:val="00470A7E"/>
    <w:rsid w:val="004A75C6"/>
    <w:rsid w:val="004B4E28"/>
    <w:rsid w:val="004C73D7"/>
    <w:rsid w:val="004D0A40"/>
    <w:rsid w:val="004D66FF"/>
    <w:rsid w:val="004F36E3"/>
    <w:rsid w:val="00510E49"/>
    <w:rsid w:val="00512F5F"/>
    <w:rsid w:val="00523C72"/>
    <w:rsid w:val="00524B00"/>
    <w:rsid w:val="00526D88"/>
    <w:rsid w:val="005353CD"/>
    <w:rsid w:val="00566273"/>
    <w:rsid w:val="005776DA"/>
    <w:rsid w:val="005A03C8"/>
    <w:rsid w:val="005B076D"/>
    <w:rsid w:val="005C04F3"/>
    <w:rsid w:val="005C0AD6"/>
    <w:rsid w:val="005E4D69"/>
    <w:rsid w:val="005F2846"/>
    <w:rsid w:val="00604315"/>
    <w:rsid w:val="006103D6"/>
    <w:rsid w:val="00613C7C"/>
    <w:rsid w:val="0063722E"/>
    <w:rsid w:val="0064254C"/>
    <w:rsid w:val="00650124"/>
    <w:rsid w:val="00661D53"/>
    <w:rsid w:val="0066562E"/>
    <w:rsid w:val="00665B55"/>
    <w:rsid w:val="00677059"/>
    <w:rsid w:val="006869E8"/>
    <w:rsid w:val="00691D9E"/>
    <w:rsid w:val="006A3A0C"/>
    <w:rsid w:val="006B405A"/>
    <w:rsid w:val="007016E4"/>
    <w:rsid w:val="00711973"/>
    <w:rsid w:val="00726A9C"/>
    <w:rsid w:val="00727B71"/>
    <w:rsid w:val="00745159"/>
    <w:rsid w:val="00746E2D"/>
    <w:rsid w:val="00753947"/>
    <w:rsid w:val="00760123"/>
    <w:rsid w:val="00760E5B"/>
    <w:rsid w:val="00763807"/>
    <w:rsid w:val="00772E8C"/>
    <w:rsid w:val="00796CFB"/>
    <w:rsid w:val="007A6DC8"/>
    <w:rsid w:val="007B4661"/>
    <w:rsid w:val="007F2FC9"/>
    <w:rsid w:val="0081645F"/>
    <w:rsid w:val="00821E9E"/>
    <w:rsid w:val="008368B3"/>
    <w:rsid w:val="008446B9"/>
    <w:rsid w:val="00861E1D"/>
    <w:rsid w:val="0087731E"/>
    <w:rsid w:val="008806A7"/>
    <w:rsid w:val="008B2E99"/>
    <w:rsid w:val="008D6F6C"/>
    <w:rsid w:val="008E20BD"/>
    <w:rsid w:val="009135D9"/>
    <w:rsid w:val="00921241"/>
    <w:rsid w:val="009229F2"/>
    <w:rsid w:val="00926A9E"/>
    <w:rsid w:val="009410A5"/>
    <w:rsid w:val="00945D3B"/>
    <w:rsid w:val="00985ED5"/>
    <w:rsid w:val="00992503"/>
    <w:rsid w:val="009A3F34"/>
    <w:rsid w:val="009C3F08"/>
    <w:rsid w:val="009D137B"/>
    <w:rsid w:val="009D213C"/>
    <w:rsid w:val="009E2607"/>
    <w:rsid w:val="009E519C"/>
    <w:rsid w:val="009F101C"/>
    <w:rsid w:val="00A21519"/>
    <w:rsid w:val="00A250F4"/>
    <w:rsid w:val="00A30C9D"/>
    <w:rsid w:val="00A36450"/>
    <w:rsid w:val="00A470FC"/>
    <w:rsid w:val="00A52A97"/>
    <w:rsid w:val="00A60008"/>
    <w:rsid w:val="00A850B6"/>
    <w:rsid w:val="00AA3399"/>
    <w:rsid w:val="00AB24B3"/>
    <w:rsid w:val="00AC4305"/>
    <w:rsid w:val="00AD4276"/>
    <w:rsid w:val="00AD56B9"/>
    <w:rsid w:val="00B11785"/>
    <w:rsid w:val="00B12866"/>
    <w:rsid w:val="00B34C0F"/>
    <w:rsid w:val="00B60A36"/>
    <w:rsid w:val="00B70094"/>
    <w:rsid w:val="00BB696B"/>
    <w:rsid w:val="00BD2DC9"/>
    <w:rsid w:val="00BE61A6"/>
    <w:rsid w:val="00BE7F87"/>
    <w:rsid w:val="00BF1F8E"/>
    <w:rsid w:val="00C01D14"/>
    <w:rsid w:val="00C06556"/>
    <w:rsid w:val="00C25D5E"/>
    <w:rsid w:val="00C55BC3"/>
    <w:rsid w:val="00C7246A"/>
    <w:rsid w:val="00C779B0"/>
    <w:rsid w:val="00C90D70"/>
    <w:rsid w:val="00CA60B5"/>
    <w:rsid w:val="00CB2B80"/>
    <w:rsid w:val="00CE03D0"/>
    <w:rsid w:val="00CE38C7"/>
    <w:rsid w:val="00CF22DE"/>
    <w:rsid w:val="00D07AD2"/>
    <w:rsid w:val="00D13FBC"/>
    <w:rsid w:val="00D640A3"/>
    <w:rsid w:val="00D82C15"/>
    <w:rsid w:val="00D84E34"/>
    <w:rsid w:val="00DA1509"/>
    <w:rsid w:val="00DB1BC6"/>
    <w:rsid w:val="00DB55FA"/>
    <w:rsid w:val="00DC10FC"/>
    <w:rsid w:val="00DD18B5"/>
    <w:rsid w:val="00DD4B9E"/>
    <w:rsid w:val="00DE185D"/>
    <w:rsid w:val="00E051F1"/>
    <w:rsid w:val="00E140C5"/>
    <w:rsid w:val="00E20F6E"/>
    <w:rsid w:val="00E23954"/>
    <w:rsid w:val="00E26BE0"/>
    <w:rsid w:val="00E34EB3"/>
    <w:rsid w:val="00E62214"/>
    <w:rsid w:val="00E811C9"/>
    <w:rsid w:val="00E81EB2"/>
    <w:rsid w:val="00E87C6F"/>
    <w:rsid w:val="00EC59D5"/>
    <w:rsid w:val="00EE4246"/>
    <w:rsid w:val="00EF0777"/>
    <w:rsid w:val="00EF4C84"/>
    <w:rsid w:val="00F00D3E"/>
    <w:rsid w:val="00F062D5"/>
    <w:rsid w:val="00F24BA3"/>
    <w:rsid w:val="00F25DAE"/>
    <w:rsid w:val="00F44AB1"/>
    <w:rsid w:val="00F4708C"/>
    <w:rsid w:val="00F549A2"/>
    <w:rsid w:val="00F54D25"/>
    <w:rsid w:val="00F62533"/>
    <w:rsid w:val="00F76612"/>
    <w:rsid w:val="00F93808"/>
    <w:rsid w:val="00F9586A"/>
    <w:rsid w:val="00F96D42"/>
    <w:rsid w:val="00F96D50"/>
    <w:rsid w:val="00FC3CA4"/>
    <w:rsid w:val="00FC4BE5"/>
    <w:rsid w:val="00FD13AE"/>
    <w:rsid w:val="01867A9D"/>
    <w:rsid w:val="02D1359A"/>
    <w:rsid w:val="04254C1F"/>
    <w:rsid w:val="046E30DF"/>
    <w:rsid w:val="048F3538"/>
    <w:rsid w:val="088618A2"/>
    <w:rsid w:val="088E0F26"/>
    <w:rsid w:val="098852EB"/>
    <w:rsid w:val="0A0C04D1"/>
    <w:rsid w:val="0BC941DE"/>
    <w:rsid w:val="0E137F3C"/>
    <w:rsid w:val="0E890991"/>
    <w:rsid w:val="0F4831BB"/>
    <w:rsid w:val="10702518"/>
    <w:rsid w:val="145C51C1"/>
    <w:rsid w:val="145C69A6"/>
    <w:rsid w:val="14E57520"/>
    <w:rsid w:val="16231F02"/>
    <w:rsid w:val="16977584"/>
    <w:rsid w:val="169D777A"/>
    <w:rsid w:val="177F0882"/>
    <w:rsid w:val="1804388A"/>
    <w:rsid w:val="18E2266D"/>
    <w:rsid w:val="18EE0B7A"/>
    <w:rsid w:val="1928142F"/>
    <w:rsid w:val="19302396"/>
    <w:rsid w:val="1BCA6743"/>
    <w:rsid w:val="1D36728A"/>
    <w:rsid w:val="1DD3614B"/>
    <w:rsid w:val="1E06289A"/>
    <w:rsid w:val="1E505392"/>
    <w:rsid w:val="207116B2"/>
    <w:rsid w:val="20A77032"/>
    <w:rsid w:val="228535BF"/>
    <w:rsid w:val="24070BC0"/>
    <w:rsid w:val="245A6C41"/>
    <w:rsid w:val="24B621AB"/>
    <w:rsid w:val="25DF6211"/>
    <w:rsid w:val="25F20387"/>
    <w:rsid w:val="26600AF0"/>
    <w:rsid w:val="27965A68"/>
    <w:rsid w:val="28682BCD"/>
    <w:rsid w:val="2A400690"/>
    <w:rsid w:val="2B170328"/>
    <w:rsid w:val="2CE8440C"/>
    <w:rsid w:val="2D8A464C"/>
    <w:rsid w:val="2D8F60D2"/>
    <w:rsid w:val="2DE76028"/>
    <w:rsid w:val="2FDF1BE1"/>
    <w:rsid w:val="30ED63BF"/>
    <w:rsid w:val="311044A4"/>
    <w:rsid w:val="31E96DDA"/>
    <w:rsid w:val="32361409"/>
    <w:rsid w:val="345C0CD5"/>
    <w:rsid w:val="369C6B4A"/>
    <w:rsid w:val="379C026D"/>
    <w:rsid w:val="3802415C"/>
    <w:rsid w:val="3B5D7A8F"/>
    <w:rsid w:val="3E9C7204"/>
    <w:rsid w:val="3EFD584F"/>
    <w:rsid w:val="42393FFD"/>
    <w:rsid w:val="44405911"/>
    <w:rsid w:val="44FE53C7"/>
    <w:rsid w:val="45CA3A21"/>
    <w:rsid w:val="476C4824"/>
    <w:rsid w:val="47D2694D"/>
    <w:rsid w:val="47D52E8C"/>
    <w:rsid w:val="48DB7BAB"/>
    <w:rsid w:val="48F940FC"/>
    <w:rsid w:val="4B017849"/>
    <w:rsid w:val="4C751786"/>
    <w:rsid w:val="4DDD462D"/>
    <w:rsid w:val="4F9C0BC5"/>
    <w:rsid w:val="5971551F"/>
    <w:rsid w:val="5BAE4F6D"/>
    <w:rsid w:val="5D770D61"/>
    <w:rsid w:val="5D8F0C9F"/>
    <w:rsid w:val="5D9E534A"/>
    <w:rsid w:val="5DC22E23"/>
    <w:rsid w:val="632F7BB4"/>
    <w:rsid w:val="63EB0CA2"/>
    <w:rsid w:val="644206E0"/>
    <w:rsid w:val="6503402F"/>
    <w:rsid w:val="653E1E79"/>
    <w:rsid w:val="6555391C"/>
    <w:rsid w:val="66A36436"/>
    <w:rsid w:val="696637CF"/>
    <w:rsid w:val="6C590AD6"/>
    <w:rsid w:val="6D643BFF"/>
    <w:rsid w:val="6D70158D"/>
    <w:rsid w:val="6E1A79C7"/>
    <w:rsid w:val="6E3448A8"/>
    <w:rsid w:val="6EE82630"/>
    <w:rsid w:val="6F557137"/>
    <w:rsid w:val="6FA67E20"/>
    <w:rsid w:val="70986CED"/>
    <w:rsid w:val="71EF70FD"/>
    <w:rsid w:val="7269604C"/>
    <w:rsid w:val="738C4DF6"/>
    <w:rsid w:val="75EC4783"/>
    <w:rsid w:val="7AC74FA5"/>
    <w:rsid w:val="7B16245B"/>
    <w:rsid w:val="7C894A10"/>
    <w:rsid w:val="7C99112E"/>
    <w:rsid w:val="7D192926"/>
    <w:rsid w:val="7F9729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F9C6CBB"/>
  <w15:docId w15:val="{2606B4CF-EC27-451F-BBB6-6424D4DC3F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caption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uiPriority="99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asciiTheme="minorHAnsi" w:eastAsiaTheme="minorEastAsia" w:hAnsiTheme="minorHAnsi" w:cstheme="minorBidi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="Arial" w:eastAsia="黑体" w:hAnsi="Arial" w:cs="Arial"/>
    </w:rPr>
  </w:style>
  <w:style w:type="paragraph" w:styleId="a4">
    <w:name w:val="footer"/>
    <w:basedOn w:val="a"/>
    <w:link w:val="a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6">
    <w:name w:val="header"/>
    <w:basedOn w:val="a"/>
    <w:link w:val="a7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link w:val="HTML0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hint="eastAsia"/>
      <w:sz w:val="24"/>
      <w:szCs w:val="24"/>
    </w:rPr>
  </w:style>
  <w:style w:type="paragraph" w:customStyle="1" w:styleId="25">
    <w:name w:val="标题2 5#"/>
    <w:basedOn w:val="5"/>
    <w:next w:val="5"/>
    <w:qFormat/>
    <w:pPr>
      <w:ind w:firstLineChars="0" w:firstLine="0"/>
      <w:outlineLvl w:val="1"/>
    </w:pPr>
    <w:rPr>
      <w:rFonts w:ascii="Arial" w:eastAsia="黑体" w:hAnsi="Arial"/>
      <w:kern w:val="0"/>
      <w:sz w:val="22"/>
      <w:lang w:bidi="en-US"/>
    </w:rPr>
  </w:style>
  <w:style w:type="paragraph" w:customStyle="1" w:styleId="5">
    <w:name w:val="段5#"/>
    <w:basedOn w:val="a"/>
    <w:qFormat/>
    <w:pPr>
      <w:spacing w:line="360" w:lineRule="exact"/>
      <w:ind w:firstLineChars="200" w:firstLine="200"/>
    </w:pPr>
    <w:rPr>
      <w:kern w:val="2"/>
      <w:sz w:val="21"/>
      <w:szCs w:val="21"/>
    </w:rPr>
  </w:style>
  <w:style w:type="paragraph" w:customStyle="1" w:styleId="15">
    <w:name w:val="标题1 5#"/>
    <w:basedOn w:val="5"/>
    <w:next w:val="5"/>
    <w:qFormat/>
    <w:pPr>
      <w:spacing w:beforeLines="50" w:afterLines="50"/>
      <w:ind w:firstLineChars="0" w:firstLine="0"/>
      <w:outlineLvl w:val="0"/>
    </w:pPr>
    <w:rPr>
      <w:rFonts w:ascii="Arial" w:eastAsia="黑体" w:hAnsi="Arial"/>
      <w:kern w:val="0"/>
      <w:sz w:val="22"/>
      <w:lang w:bidi="en-US"/>
    </w:rPr>
  </w:style>
  <w:style w:type="character" w:customStyle="1" w:styleId="a7">
    <w:name w:val="页眉 字符"/>
    <w:basedOn w:val="a0"/>
    <w:link w:val="a6"/>
    <w:qFormat/>
    <w:rPr>
      <w:rFonts w:asciiTheme="minorHAnsi" w:eastAsiaTheme="minorEastAsia" w:hAnsiTheme="minorHAnsi" w:cstheme="minorBidi"/>
      <w:sz w:val="18"/>
      <w:szCs w:val="18"/>
    </w:rPr>
  </w:style>
  <w:style w:type="character" w:customStyle="1" w:styleId="a5">
    <w:name w:val="页脚 字符"/>
    <w:basedOn w:val="a0"/>
    <w:link w:val="a4"/>
    <w:qFormat/>
    <w:rPr>
      <w:rFonts w:asciiTheme="minorHAnsi" w:eastAsiaTheme="minorEastAsia" w:hAnsiTheme="minorHAnsi" w:cstheme="minorBidi"/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qFormat/>
    <w:rPr>
      <w:rFonts w:ascii="宋体" w:hAnsi="宋体"/>
      <w:sz w:val="24"/>
      <w:szCs w:val="24"/>
    </w:rPr>
  </w:style>
  <w:style w:type="paragraph" w:styleId="a8">
    <w:name w:val="Normal (Web)"/>
    <w:basedOn w:val="a"/>
    <w:uiPriority w:val="99"/>
    <w:unhideWhenUsed/>
    <w:rsid w:val="0081645F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31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5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1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72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61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3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7DCE1F9-7346-44A0-88E9-15B62ED52A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5</TotalTime>
  <Pages>24</Pages>
  <Words>2100</Words>
  <Characters>11976</Characters>
  <Application>Microsoft Office Word</Application>
  <DocSecurity>0</DocSecurity>
  <Lines>99</Lines>
  <Paragraphs>28</Paragraphs>
  <ScaleCrop>false</ScaleCrop>
  <Company/>
  <LinksUpToDate>false</LinksUpToDate>
  <CharactersWithSpaces>14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ngyang182036</dc:creator>
  <cp:lastModifiedBy>123</cp:lastModifiedBy>
  <cp:revision>176</cp:revision>
  <cp:lastPrinted>2020-07-24T10:56:00Z</cp:lastPrinted>
  <dcterms:created xsi:type="dcterms:W3CDTF">2020-06-13T02:39:00Z</dcterms:created>
  <dcterms:modified xsi:type="dcterms:W3CDTF">2020-07-25T0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260</vt:lpwstr>
  </property>
</Properties>
</file>